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CB334" w14:textId="53C41B06"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5A571B">
        <w:rPr>
          <w:b/>
          <w:i/>
          <w:noProof/>
          <w:sz w:val="28"/>
        </w:rPr>
        <w:t>366</w:t>
      </w:r>
    </w:p>
    <w:p w14:paraId="58D39999" w14:textId="77777777"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p>
    <w:p w14:paraId="3F54251B" w14:textId="77777777" w:rsidR="00C93D83" w:rsidRDefault="00C93D83">
      <w:pPr>
        <w:pStyle w:val="CRCoverPage"/>
        <w:outlineLvl w:val="0"/>
        <w:rPr>
          <w:b/>
          <w:sz w:val="24"/>
        </w:rPr>
      </w:pPr>
    </w:p>
    <w:p w14:paraId="1A2057A0" w14:textId="13BDFF42"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r w:rsidR="006C4746">
        <w:rPr>
          <w:rFonts w:ascii="Arial" w:hAnsi="Arial" w:cs="Arial"/>
          <w:b/>
          <w:bCs/>
          <w:lang w:val="en-US"/>
        </w:rPr>
        <w:t>, Nokia</w:t>
      </w:r>
    </w:p>
    <w:p w14:paraId="65CE4E4B" w14:textId="79D14A5B"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337D7" w:rsidRPr="00D337D7">
        <w:rPr>
          <w:rFonts w:ascii="Arial" w:hAnsi="Arial" w:cs="Arial"/>
          <w:b/>
          <w:bCs/>
          <w:lang w:val="en-US"/>
        </w:rPr>
        <w:t xml:space="preserve">Pseudo-CR on defining the </w:t>
      </w:r>
      <w:r w:rsidR="002F7220" w:rsidRPr="002F7220">
        <w:rPr>
          <w:rFonts w:ascii="Arial" w:hAnsi="Arial" w:cs="Arial"/>
          <w:b/>
          <w:bCs/>
          <w:lang w:val="en-US"/>
        </w:rPr>
        <w:t xml:space="preserve">service description </w:t>
      </w:r>
      <w:r w:rsidR="00C20DCF">
        <w:rPr>
          <w:rFonts w:ascii="Arial" w:hAnsi="Arial" w:cs="Arial"/>
          <w:b/>
          <w:bCs/>
          <w:lang w:val="en-US"/>
        </w:rPr>
        <w:t xml:space="preserve">clauses of the </w:t>
      </w:r>
      <w:proofErr w:type="spellStart"/>
      <w:r w:rsidR="00C20DCF">
        <w:rPr>
          <w:rFonts w:ascii="Arial" w:hAnsi="Arial" w:cs="Arial"/>
          <w:b/>
          <w:bCs/>
          <w:lang w:val="en-US"/>
        </w:rPr>
        <w:t>Naf_</w:t>
      </w:r>
      <w:r w:rsidR="00D337D7" w:rsidRPr="00D337D7">
        <w:rPr>
          <w:rFonts w:ascii="Arial" w:hAnsi="Arial" w:cs="Arial"/>
          <w:b/>
          <w:bCs/>
          <w:lang w:val="en-US"/>
        </w:rPr>
        <w:t>Training</w:t>
      </w:r>
      <w:proofErr w:type="spellEnd"/>
      <w:r w:rsidR="00D337D7" w:rsidRPr="00D337D7">
        <w:rPr>
          <w:rFonts w:ascii="Arial" w:hAnsi="Arial" w:cs="Arial"/>
          <w:b/>
          <w:bCs/>
          <w:lang w:val="en-US"/>
        </w:rPr>
        <w:t xml:space="preserve"> API</w:t>
      </w:r>
    </w:p>
    <w:p w14:paraId="369E83CA" w14:textId="76F2738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C02689">
        <w:rPr>
          <w:rFonts w:ascii="Arial" w:hAnsi="Arial" w:cs="Arial"/>
          <w:b/>
          <w:bCs/>
          <w:lang w:val="en-US"/>
        </w:rPr>
        <w:t>30</w:t>
      </w:r>
    </w:p>
    <w:p w14:paraId="7A32AF7A" w14:textId="6C9B3514"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F668CA">
        <w:rPr>
          <w:rFonts w:ascii="Arial" w:hAnsi="Arial" w:cs="Arial"/>
          <w:b/>
          <w:bCs/>
          <w:lang w:val="en-US"/>
        </w:rPr>
        <w:t>19.39</w:t>
      </w:r>
      <w:r w:rsidR="00C02689">
        <w:rPr>
          <w:rFonts w:ascii="Arial" w:hAnsi="Arial" w:cs="Arial"/>
          <w:b/>
          <w:bCs/>
          <w:lang w:val="en-US"/>
        </w:rPr>
        <w:t xml:space="preserve"> (AIML_CN)</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03DFD734" w:rsidR="00C93D83" w:rsidRPr="009E7581" w:rsidRDefault="009E7581">
      <w:pPr>
        <w:rPr>
          <w:lang w:val="en-US"/>
        </w:rPr>
      </w:pPr>
      <w:r>
        <w:rPr>
          <w:lang w:val="en-US"/>
        </w:rPr>
        <w:t xml:space="preserve">The </w:t>
      </w:r>
      <w:r w:rsidR="00A82DD9">
        <w:rPr>
          <w:lang w:val="en-US"/>
        </w:rPr>
        <w:t xml:space="preserve">stage 2 requirements for the </w:t>
      </w:r>
      <w:r>
        <w:rPr>
          <w:lang w:val="en-US"/>
        </w:rPr>
        <w:t xml:space="preserve">new </w:t>
      </w:r>
      <w:proofErr w:type="spellStart"/>
      <w:r w:rsidR="00C20DCF">
        <w:rPr>
          <w:lang w:val="en-US"/>
        </w:rPr>
        <w:t>Naf_</w:t>
      </w:r>
      <w:r w:rsidR="002629A1" w:rsidRPr="002629A1">
        <w:rPr>
          <w:lang w:val="en-US"/>
        </w:rPr>
        <w:t>Training</w:t>
      </w:r>
      <w:proofErr w:type="spellEnd"/>
      <w:r w:rsidR="002629A1" w:rsidRPr="002629A1">
        <w:rPr>
          <w:lang w:val="en-US"/>
        </w:rPr>
        <w:t xml:space="preserve"> </w:t>
      </w:r>
      <w:r>
        <w:rPr>
          <w:lang w:val="en-US"/>
        </w:rPr>
        <w:t>API ha</w:t>
      </w:r>
      <w:r w:rsidR="00A82DD9">
        <w:rPr>
          <w:lang w:val="en-US"/>
        </w:rPr>
        <w:t>ve</w:t>
      </w:r>
      <w:r>
        <w:rPr>
          <w:lang w:val="en-US"/>
        </w:rPr>
        <w:t xml:space="preserve"> been defined in </w:t>
      </w:r>
      <w:r w:rsidR="000A25ED">
        <w:rPr>
          <w:lang w:val="en-US"/>
        </w:rPr>
        <w:t>clauses </w:t>
      </w:r>
      <w:r>
        <w:rPr>
          <w:lang w:val="en-US"/>
        </w:rPr>
        <w:t>TS 23.</w:t>
      </w:r>
      <w:r w:rsidR="002629A1">
        <w:rPr>
          <w:lang w:val="en-US"/>
        </w:rPr>
        <w:t>288</w:t>
      </w:r>
      <w:r w:rsidR="009C05BF" w:rsidRPr="009E7581">
        <w:rPr>
          <w:lang w:val="en-US"/>
        </w:rPr>
        <w:t>.</w:t>
      </w:r>
    </w:p>
    <w:p w14:paraId="1BEAFE32" w14:textId="77777777" w:rsidR="00C93D83" w:rsidRPr="009E7581" w:rsidRDefault="00B41104">
      <w:pPr>
        <w:pStyle w:val="CRCoverPage"/>
        <w:rPr>
          <w:b/>
          <w:lang w:val="en-US"/>
        </w:rPr>
      </w:pPr>
      <w:r w:rsidRPr="009E7581">
        <w:rPr>
          <w:b/>
          <w:lang w:val="en-US"/>
        </w:rPr>
        <w:t>2. Reason for Change</w:t>
      </w:r>
    </w:p>
    <w:p w14:paraId="212695EA" w14:textId="347B40E7" w:rsidR="00C93D83" w:rsidRDefault="009C05BF">
      <w:pPr>
        <w:rPr>
          <w:lang w:val="en-US"/>
        </w:rPr>
      </w:pPr>
      <w:r w:rsidRPr="009E7581">
        <w:rPr>
          <w:lang w:val="en-US"/>
        </w:rPr>
        <w:t xml:space="preserve">Define the </w:t>
      </w:r>
      <w:r w:rsidR="00E80A0D">
        <w:rPr>
          <w:rFonts w:hint="eastAsia"/>
          <w:lang w:val="en-US" w:eastAsia="zh-CN"/>
        </w:rPr>
        <w:t>service description</w:t>
      </w:r>
      <w:r w:rsidR="009E7581">
        <w:rPr>
          <w:lang w:val="en-US"/>
        </w:rPr>
        <w:t xml:space="preserve"> clauses of this new API in</w:t>
      </w:r>
      <w:r w:rsidRPr="009E7581">
        <w:rPr>
          <w:lang w:val="en-US"/>
        </w:rPr>
        <w:t xml:space="preserve"> the </w:t>
      </w:r>
      <w:r w:rsidR="009E7581">
        <w:rPr>
          <w:lang w:val="en-US"/>
        </w:rPr>
        <w:t xml:space="preserve">corresponding </w:t>
      </w:r>
      <w:r w:rsidRPr="009E7581">
        <w:rPr>
          <w:lang w:val="en-US"/>
        </w:rPr>
        <w:t xml:space="preserve">new </w:t>
      </w:r>
      <w:r w:rsidR="002629A1">
        <w:rPr>
          <w:lang w:val="en-US"/>
        </w:rPr>
        <w:t>AI/ML related AF</w:t>
      </w:r>
      <w:r w:rsidRPr="009E7581">
        <w:rPr>
          <w:lang w:val="en-US"/>
        </w:rPr>
        <w:t xml:space="preserve"> Services TS.</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3E9D2FCB"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2629A1">
        <w:rPr>
          <w:lang w:val="en-US"/>
        </w:rPr>
        <w:t>30</w:t>
      </w:r>
      <w:r w:rsidR="009C05BF">
        <w:rPr>
          <w:lang w:val="en-US"/>
        </w:rPr>
        <w:t> V 0.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36490BF9" w14:textId="77777777" w:rsidR="00B8005D" w:rsidRPr="00B61815"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0" w:name="_Toc28011586"/>
      <w:bookmarkStart w:id="1" w:name="_Toc34210702"/>
      <w:bookmarkStart w:id="2" w:name="_Toc36037727"/>
      <w:bookmarkStart w:id="3" w:name="_Toc39063161"/>
      <w:bookmarkStart w:id="4" w:name="_Toc43298219"/>
      <w:bookmarkStart w:id="5" w:name="_Toc45132996"/>
      <w:bookmarkStart w:id="6" w:name="_Toc49935463"/>
      <w:bookmarkStart w:id="7" w:name="_Toc50023809"/>
      <w:bookmarkStart w:id="8" w:name="_Toc51761299"/>
      <w:bookmarkStart w:id="9" w:name="_Toc56672229"/>
      <w:bookmarkStart w:id="10" w:name="_Toc66277787"/>
      <w:bookmarkStart w:id="11" w:name="_Toc192878539"/>
      <w:bookmarkStart w:id="12" w:name="_Toc510696579"/>
      <w:bookmarkStart w:id="13" w:name="_Toc35971371"/>
      <w:bookmarkStart w:id="14" w:name="_Toc205228408"/>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5D5AC0B5" w14:textId="77777777" w:rsidR="00926E08" w:rsidRDefault="00926E08" w:rsidP="00926E08">
      <w:pPr>
        <w:pStyle w:val="2"/>
      </w:pPr>
      <w:bookmarkStart w:id="15" w:name="_Toc510696586"/>
      <w:bookmarkStart w:id="16" w:name="_Toc35971378"/>
      <w:bookmarkStart w:id="17" w:name="_Toc205228415"/>
      <w:bookmarkEnd w:id="0"/>
      <w:bookmarkEnd w:id="1"/>
      <w:bookmarkEnd w:id="2"/>
      <w:bookmarkEnd w:id="3"/>
      <w:bookmarkEnd w:id="4"/>
      <w:bookmarkEnd w:id="5"/>
      <w:bookmarkEnd w:id="6"/>
      <w:bookmarkEnd w:id="7"/>
      <w:bookmarkEnd w:id="8"/>
      <w:bookmarkEnd w:id="9"/>
      <w:bookmarkEnd w:id="10"/>
      <w:bookmarkEnd w:id="11"/>
      <w:bookmarkEnd w:id="12"/>
      <w:bookmarkEnd w:id="13"/>
      <w:bookmarkEnd w:id="14"/>
      <w:r>
        <w:t>5.1</w:t>
      </w:r>
      <w:r>
        <w:tab/>
        <w:t>Introduction</w:t>
      </w:r>
      <w:bookmarkEnd w:id="15"/>
      <w:bookmarkEnd w:id="16"/>
      <w:bookmarkEnd w:id="17"/>
    </w:p>
    <w:p w14:paraId="7D9FBD1C" w14:textId="476EE7EC" w:rsidR="00926E08" w:rsidDel="002D0154" w:rsidRDefault="00926E08" w:rsidP="00926E08">
      <w:pPr>
        <w:pStyle w:val="Guidance"/>
        <w:rPr>
          <w:del w:id="18" w:author="Huawei" w:date="2025-08-14T09:27:00Z"/>
        </w:rPr>
      </w:pPr>
      <w:del w:id="19" w:author="Huawei" w:date="2025-08-14T09:27:00Z">
        <w:r w:rsidDel="002D0154">
          <w:delText>This clause will list the</w:delText>
        </w:r>
        <w:r w:rsidRPr="005A7F36" w:rsidDel="002D0154">
          <w:delText xml:space="preserve"> </w:delText>
        </w:r>
        <w:r w:rsidDel="002D0154">
          <w:delText>different services produced by the NF.</w:delText>
        </w:r>
      </w:del>
    </w:p>
    <w:p w14:paraId="7426E7CF" w14:textId="04C41265" w:rsidR="00926E08" w:rsidDel="002D0154" w:rsidRDefault="00926E08" w:rsidP="00926E08">
      <w:pPr>
        <w:pStyle w:val="Guidance"/>
        <w:rPr>
          <w:del w:id="20" w:author="Huawei" w:date="2025-08-14T09:27:00Z"/>
        </w:rPr>
      </w:pPr>
    </w:p>
    <w:p w14:paraId="1397EE28" w14:textId="77777777" w:rsidR="00926E08" w:rsidRPr="002D1C72" w:rsidRDefault="00926E08" w:rsidP="00926E08">
      <w:r w:rsidRPr="002D1C72">
        <w:t>Table</w:t>
      </w:r>
      <w:r>
        <w:t> </w:t>
      </w:r>
      <w:r w:rsidRPr="002D1C72">
        <w:t>5.1-</w:t>
      </w:r>
      <w:r>
        <w:t>x</w:t>
      </w:r>
      <w:r w:rsidRPr="002D1C72">
        <w:t xml:space="preserve"> summarizes the corresponding APIs defined for this specification.</w:t>
      </w:r>
    </w:p>
    <w:p w14:paraId="4698350B" w14:textId="77777777" w:rsidR="00926E08" w:rsidRPr="002D1C72" w:rsidRDefault="00926E08" w:rsidP="00926E08">
      <w:pPr>
        <w:pStyle w:val="TH"/>
      </w:pPr>
      <w:r w:rsidRPr="002D1C72">
        <w:t>Table</w:t>
      </w:r>
      <w:r>
        <w:t> </w:t>
      </w:r>
      <w:r w:rsidRPr="002D1C72">
        <w:t>5.1-</w:t>
      </w:r>
      <w:r>
        <w:t>x</w:t>
      </w:r>
      <w:r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79"/>
        <w:gridCol w:w="842"/>
        <w:gridCol w:w="1617"/>
        <w:gridCol w:w="2843"/>
        <w:gridCol w:w="1392"/>
        <w:gridCol w:w="950"/>
      </w:tblGrid>
      <w:tr w:rsidR="005B295E" w:rsidRPr="00B54FF5" w14:paraId="77043C98" w14:textId="77777777" w:rsidTr="00A42D29">
        <w:tc>
          <w:tcPr>
            <w:tcW w:w="2073" w:type="dxa"/>
            <w:shd w:val="clear" w:color="auto" w:fill="C0C0C0"/>
            <w:vAlign w:val="center"/>
          </w:tcPr>
          <w:p w14:paraId="5837CFE5" w14:textId="77777777" w:rsidR="00926E08" w:rsidRPr="0016361A" w:rsidRDefault="00926E08" w:rsidP="00A42D29">
            <w:pPr>
              <w:pStyle w:val="TAH"/>
            </w:pPr>
            <w:r w:rsidRPr="00F112E4">
              <w:t>Service Name</w:t>
            </w:r>
          </w:p>
        </w:tc>
        <w:tc>
          <w:tcPr>
            <w:tcW w:w="807" w:type="dxa"/>
            <w:shd w:val="clear" w:color="auto" w:fill="C0C0C0"/>
            <w:vAlign w:val="center"/>
          </w:tcPr>
          <w:p w14:paraId="702F696B" w14:textId="77777777" w:rsidR="00926E08" w:rsidRPr="0016361A" w:rsidRDefault="00926E08" w:rsidP="00A42D29">
            <w:pPr>
              <w:pStyle w:val="TAH"/>
            </w:pPr>
            <w:r w:rsidRPr="00F112E4">
              <w:t>Clause</w:t>
            </w:r>
          </w:p>
        </w:tc>
        <w:tc>
          <w:tcPr>
            <w:tcW w:w="2160" w:type="dxa"/>
            <w:shd w:val="clear" w:color="auto" w:fill="C0C0C0"/>
            <w:vAlign w:val="center"/>
          </w:tcPr>
          <w:p w14:paraId="65EC16EB" w14:textId="77777777" w:rsidR="00926E08" w:rsidRPr="0016361A" w:rsidRDefault="00926E08" w:rsidP="00A42D29">
            <w:pPr>
              <w:pStyle w:val="TAH"/>
            </w:pPr>
            <w:r w:rsidRPr="00F112E4">
              <w:t>Description</w:t>
            </w:r>
          </w:p>
        </w:tc>
        <w:tc>
          <w:tcPr>
            <w:tcW w:w="2245" w:type="dxa"/>
            <w:shd w:val="clear" w:color="auto" w:fill="C0C0C0"/>
            <w:vAlign w:val="center"/>
          </w:tcPr>
          <w:p w14:paraId="2D3828B0" w14:textId="77777777" w:rsidR="00926E08" w:rsidRPr="0016361A" w:rsidRDefault="00926E08" w:rsidP="00A42D29">
            <w:pPr>
              <w:pStyle w:val="TAH"/>
            </w:pPr>
            <w:proofErr w:type="spellStart"/>
            <w:r w:rsidRPr="00F112E4">
              <w:t>OpenAPI</w:t>
            </w:r>
            <w:proofErr w:type="spellEnd"/>
            <w:r w:rsidRPr="00F112E4">
              <w:t xml:space="preserve"> Specification File</w:t>
            </w:r>
          </w:p>
        </w:tc>
        <w:tc>
          <w:tcPr>
            <w:tcW w:w="1197" w:type="dxa"/>
            <w:shd w:val="clear" w:color="auto" w:fill="C0C0C0"/>
            <w:vAlign w:val="center"/>
          </w:tcPr>
          <w:p w14:paraId="5E7DB051" w14:textId="77777777" w:rsidR="00926E08" w:rsidRPr="0016361A" w:rsidRDefault="00926E08" w:rsidP="00A42D29">
            <w:pPr>
              <w:pStyle w:val="TAH"/>
            </w:pPr>
            <w:proofErr w:type="spellStart"/>
            <w:r w:rsidRPr="00F112E4">
              <w:t>apiName</w:t>
            </w:r>
            <w:proofErr w:type="spellEnd"/>
          </w:p>
        </w:tc>
        <w:tc>
          <w:tcPr>
            <w:tcW w:w="1147" w:type="dxa"/>
            <w:shd w:val="clear" w:color="auto" w:fill="C0C0C0"/>
            <w:vAlign w:val="center"/>
          </w:tcPr>
          <w:p w14:paraId="16E1FF1A" w14:textId="77777777" w:rsidR="00926E08" w:rsidRPr="00E20840" w:rsidRDefault="00926E08" w:rsidP="00A42D29">
            <w:pPr>
              <w:pStyle w:val="TAH"/>
            </w:pPr>
            <w:r w:rsidRPr="00E20840">
              <w:t>Annex</w:t>
            </w:r>
          </w:p>
        </w:tc>
      </w:tr>
      <w:tr w:rsidR="005B295E" w:rsidRPr="00B54FF5" w14:paraId="205B1A5A" w14:textId="77777777" w:rsidTr="00A42D29">
        <w:tc>
          <w:tcPr>
            <w:tcW w:w="2073" w:type="dxa"/>
            <w:shd w:val="clear" w:color="auto" w:fill="auto"/>
            <w:vAlign w:val="center"/>
          </w:tcPr>
          <w:p w14:paraId="78957D3D" w14:textId="1AD89597" w:rsidR="00926E08" w:rsidRPr="0016361A" w:rsidRDefault="000340F1" w:rsidP="00A42D29">
            <w:pPr>
              <w:pStyle w:val="TAL"/>
              <w:rPr>
                <w:lang w:eastAsia="zh-CN"/>
              </w:rPr>
            </w:pPr>
            <w:proofErr w:type="spellStart"/>
            <w:ins w:id="21" w:author="Huawei" w:date="2025-08-14T09:34:00Z">
              <w:r>
                <w:rPr>
                  <w:rFonts w:hint="eastAsia"/>
                  <w:lang w:eastAsia="zh-CN"/>
                </w:rPr>
                <w:t>Naf_Training</w:t>
              </w:r>
            </w:ins>
            <w:proofErr w:type="spellEnd"/>
            <w:del w:id="22" w:author="Huawei" w:date="2025-08-14T09:34:00Z">
              <w:r w:rsidR="00926E08" w:rsidRPr="00F112E4" w:rsidDel="000340F1">
                <w:delText>&lt;service name&gt;</w:delText>
              </w:r>
            </w:del>
          </w:p>
        </w:tc>
        <w:tc>
          <w:tcPr>
            <w:tcW w:w="807" w:type="dxa"/>
            <w:shd w:val="clear" w:color="auto" w:fill="auto"/>
            <w:vAlign w:val="center"/>
          </w:tcPr>
          <w:p w14:paraId="19F28E44" w14:textId="09937A05" w:rsidR="00926E08" w:rsidRPr="00E20840" w:rsidRDefault="00BC53E2" w:rsidP="00A42D29">
            <w:pPr>
              <w:pStyle w:val="TAC"/>
            </w:pPr>
            <w:ins w:id="23" w:author="Huawei" w:date="2025-08-14T09:35:00Z">
              <w:r>
                <w:rPr>
                  <w:rFonts w:hint="eastAsia"/>
                  <w:lang w:eastAsia="zh-CN"/>
                </w:rPr>
                <w:t>5.4</w:t>
              </w:r>
            </w:ins>
            <w:del w:id="24" w:author="Huawei" w:date="2025-08-14T09:34:00Z">
              <w:r w:rsidR="00926E08" w:rsidRPr="00E20840" w:rsidDel="00BC53E2">
                <w:delText>&lt;ref clause&gt;</w:delText>
              </w:r>
            </w:del>
          </w:p>
        </w:tc>
        <w:tc>
          <w:tcPr>
            <w:tcW w:w="2160" w:type="dxa"/>
            <w:shd w:val="clear" w:color="auto" w:fill="auto"/>
            <w:vAlign w:val="center"/>
          </w:tcPr>
          <w:p w14:paraId="094878FC" w14:textId="514A55BD" w:rsidR="00926E08" w:rsidRPr="0016361A" w:rsidRDefault="003D34C7" w:rsidP="00A42D29">
            <w:pPr>
              <w:pStyle w:val="TAL"/>
            </w:pPr>
            <w:ins w:id="25" w:author="Huawei" w:date="2025-08-14T09:35:00Z">
              <w:r>
                <w:rPr>
                  <w:rFonts w:hint="eastAsia"/>
                  <w:lang w:eastAsia="zh-CN"/>
                </w:rPr>
                <w:t>Model t</w:t>
              </w:r>
              <w:r w:rsidR="00BC53E2">
                <w:rPr>
                  <w:rFonts w:hint="eastAsia"/>
                  <w:lang w:eastAsia="zh-CN"/>
                </w:rPr>
                <w:t>raining service</w:t>
              </w:r>
            </w:ins>
            <w:del w:id="26" w:author="Huawei" w:date="2025-08-14T09:35:00Z">
              <w:r w:rsidR="00926E08" w:rsidRPr="00F112E4" w:rsidDel="00BC53E2">
                <w:delText>&lt;short description as included in the OpenAPI file&gt;</w:delText>
              </w:r>
            </w:del>
          </w:p>
        </w:tc>
        <w:tc>
          <w:tcPr>
            <w:tcW w:w="2245" w:type="dxa"/>
            <w:shd w:val="clear" w:color="auto" w:fill="auto"/>
            <w:vAlign w:val="center"/>
          </w:tcPr>
          <w:p w14:paraId="3C560A74" w14:textId="2F6E9282" w:rsidR="00926E08" w:rsidRPr="0016361A" w:rsidRDefault="003C036A" w:rsidP="00A42D29">
            <w:pPr>
              <w:pStyle w:val="TAL"/>
            </w:pPr>
            <w:ins w:id="27" w:author="Huawei" w:date="2025-08-14T09:37:00Z">
              <w:r>
                <w:rPr>
                  <w:rFonts w:hint="eastAsia"/>
                  <w:lang w:eastAsia="zh-CN"/>
                </w:rPr>
                <w:t>TS29530_Naf_Training.yaml</w:t>
              </w:r>
            </w:ins>
            <w:del w:id="28" w:author="Huawei" w:date="2025-08-14T09:36:00Z">
              <w:r w:rsidR="00926E08" w:rsidRPr="00F112E4" w:rsidDel="008F5A63">
                <w:delText>&lt;file name&gt;</w:delText>
              </w:r>
            </w:del>
          </w:p>
        </w:tc>
        <w:tc>
          <w:tcPr>
            <w:tcW w:w="1197" w:type="dxa"/>
            <w:shd w:val="clear" w:color="auto" w:fill="auto"/>
            <w:vAlign w:val="center"/>
          </w:tcPr>
          <w:p w14:paraId="4BDBD2BD" w14:textId="7D976972" w:rsidR="00926E08" w:rsidRPr="0016361A" w:rsidRDefault="005B295E" w:rsidP="00A42D29">
            <w:pPr>
              <w:pStyle w:val="TAL"/>
            </w:pPr>
            <w:proofErr w:type="spellStart"/>
            <w:ins w:id="29" w:author="Huawei" w:date="2025-08-14T09:37:00Z">
              <w:r>
                <w:rPr>
                  <w:rFonts w:hint="eastAsia"/>
                  <w:lang w:eastAsia="zh-CN"/>
                </w:rPr>
                <w:t>naf</w:t>
              </w:r>
              <w:proofErr w:type="spellEnd"/>
              <w:r>
                <w:rPr>
                  <w:rFonts w:hint="eastAsia"/>
                  <w:lang w:eastAsia="zh-CN"/>
                </w:rPr>
                <w:t>-</w:t>
              </w:r>
            </w:ins>
            <w:ins w:id="30" w:author="Huawei" w:date="2025-08-14T09:38:00Z">
              <w:r>
                <w:rPr>
                  <w:rFonts w:hint="eastAsia"/>
                  <w:lang w:eastAsia="zh-CN"/>
                </w:rPr>
                <w:t>train</w:t>
              </w:r>
            </w:ins>
            <w:del w:id="31" w:author="Huawei" w:date="2025-08-14T09:37:00Z">
              <w:r w:rsidR="00926E08" w:rsidRPr="00F112E4" w:rsidDel="005B295E">
                <w:delText>&lt;apiName in the URI&gt;</w:delText>
              </w:r>
            </w:del>
          </w:p>
        </w:tc>
        <w:tc>
          <w:tcPr>
            <w:tcW w:w="1147" w:type="dxa"/>
            <w:shd w:val="clear" w:color="auto" w:fill="auto"/>
            <w:vAlign w:val="center"/>
          </w:tcPr>
          <w:p w14:paraId="4B308B41" w14:textId="25962C4A" w:rsidR="00926E08" w:rsidRPr="0016361A" w:rsidRDefault="00C13015" w:rsidP="00A42D29">
            <w:pPr>
              <w:pStyle w:val="TAC"/>
            </w:pPr>
            <w:ins w:id="32" w:author="Huawei" w:date="2025-08-14T09:38:00Z">
              <w:r>
                <w:rPr>
                  <w:rFonts w:hint="eastAsia"/>
                  <w:lang w:eastAsia="zh-CN"/>
                </w:rPr>
                <w:t>A.</w:t>
              </w:r>
            </w:ins>
            <w:ins w:id="33" w:author="Huawei" w:date="2025-08-14T11:56:00Z">
              <w:r w:rsidR="00D0698E">
                <w:rPr>
                  <w:rFonts w:hint="eastAsia"/>
                  <w:lang w:eastAsia="zh-CN"/>
                </w:rPr>
                <w:t>4</w:t>
              </w:r>
            </w:ins>
            <w:del w:id="34" w:author="Huawei" w:date="2025-08-14T09:38:00Z">
              <w:r w:rsidR="00926E08" w:rsidRPr="0016361A" w:rsidDel="00C13015">
                <w:delText>&lt;ref Annex&gt;</w:delText>
              </w:r>
            </w:del>
          </w:p>
        </w:tc>
      </w:tr>
    </w:tbl>
    <w:p w14:paraId="620EAB16" w14:textId="77777777" w:rsidR="00926E08" w:rsidRPr="00F112E4" w:rsidRDefault="00926E08" w:rsidP="00926E08"/>
    <w:p w14:paraId="67C65444" w14:textId="7ABE90C8" w:rsidR="00926E08" w:rsidDel="00695DFD" w:rsidRDefault="00926E08" w:rsidP="00926E08">
      <w:pPr>
        <w:pStyle w:val="Guidance"/>
        <w:rPr>
          <w:del w:id="35" w:author="Huawei" w:date="2025-08-14T09:38:00Z"/>
          <w:lang w:val="en-US"/>
        </w:rPr>
      </w:pPr>
    </w:p>
    <w:p w14:paraId="3E9B9669" w14:textId="77777777" w:rsidR="00926E08" w:rsidRDefault="00926E08" w:rsidP="00926E08">
      <w:pPr>
        <w:rPr>
          <w:lang w:eastAsia="zh-CN"/>
        </w:rPr>
      </w:pPr>
    </w:p>
    <w:p w14:paraId="76F00CAC" w14:textId="77777777" w:rsidR="00BC132D" w:rsidRPr="00B61815" w:rsidRDefault="00BC132D" w:rsidP="00BC132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C8E423E" w14:textId="77777777" w:rsidR="00E67D0E" w:rsidRDefault="00E67D0E" w:rsidP="00E67D0E">
      <w:pPr>
        <w:pStyle w:val="2"/>
      </w:pPr>
      <w:bookmarkStart w:id="36" w:name="_Toc205228426"/>
      <w:r>
        <w:t>5.4</w:t>
      </w:r>
      <w:r>
        <w:tab/>
      </w:r>
      <w:proofErr w:type="spellStart"/>
      <w:r w:rsidRPr="009E1EDF">
        <w:t>Naf_Training</w:t>
      </w:r>
      <w:proofErr w:type="spellEnd"/>
      <w:r w:rsidRPr="00AF47A0">
        <w:t xml:space="preserve"> </w:t>
      </w:r>
      <w:r>
        <w:t>Service</w:t>
      </w:r>
      <w:bookmarkEnd w:id="36"/>
    </w:p>
    <w:p w14:paraId="5FFF6D00" w14:textId="7571D50D" w:rsidR="00BC132D" w:rsidRPr="005C2115" w:rsidDel="00CB5CFE" w:rsidRDefault="00E67D0E" w:rsidP="005C2115">
      <w:pPr>
        <w:pStyle w:val="Guidance"/>
        <w:rPr>
          <w:del w:id="37" w:author="Huawei" w:date="2025-08-14T09:42:00Z"/>
          <w:rFonts w:eastAsiaTheme="minorEastAsia"/>
          <w:lang w:eastAsia="zh-CN"/>
        </w:rPr>
      </w:pPr>
      <w:del w:id="38" w:author="Huawei" w:date="2025-08-14T09:42:00Z">
        <w:r w:rsidDel="00CB5CFE">
          <w:delText>And so on if there are more than two services offered by the NF. Same structure as in clause 5.2.</w:delText>
        </w:r>
      </w:del>
    </w:p>
    <w:p w14:paraId="443ACB78" w14:textId="2B0752CD" w:rsidR="00EA7D51" w:rsidRPr="005C2115" w:rsidDel="00CB5CFE" w:rsidRDefault="00EA7D51" w:rsidP="00EA7D51">
      <w:pPr>
        <w:rPr>
          <w:del w:id="39" w:author="Huawei" w:date="2025-08-14T09:42:00Z"/>
        </w:rPr>
      </w:pPr>
      <w:bookmarkStart w:id="40" w:name="_Toc510696588"/>
      <w:bookmarkStart w:id="41" w:name="_Toc35971380"/>
      <w:bookmarkStart w:id="42" w:name="_Toc205228417"/>
    </w:p>
    <w:p w14:paraId="460364AA" w14:textId="44141A04" w:rsidR="005C2115" w:rsidRDefault="005C2115" w:rsidP="005C2115">
      <w:pPr>
        <w:pStyle w:val="30"/>
        <w:rPr>
          <w:ins w:id="43" w:author="Huawei" w:date="2025-08-14T09:18:00Z"/>
        </w:rPr>
      </w:pPr>
      <w:ins w:id="44" w:author="Huawei" w:date="2025-08-14T09:18:00Z">
        <w:r>
          <w:lastRenderedPageBreak/>
          <w:t>5.</w:t>
        </w:r>
      </w:ins>
      <w:ins w:id="45" w:author="Huawei" w:date="2025-08-14T09:19:00Z">
        <w:r w:rsidR="003A61EE">
          <w:rPr>
            <w:rFonts w:hint="eastAsia"/>
            <w:lang w:eastAsia="zh-CN"/>
          </w:rPr>
          <w:t>4</w:t>
        </w:r>
      </w:ins>
      <w:ins w:id="46" w:author="Huawei" w:date="2025-08-14T09:18:00Z">
        <w:r>
          <w:t>.1</w:t>
        </w:r>
        <w:r>
          <w:tab/>
          <w:t>Service Description</w:t>
        </w:r>
        <w:bookmarkEnd w:id="40"/>
        <w:bookmarkEnd w:id="41"/>
        <w:bookmarkEnd w:id="42"/>
      </w:ins>
    </w:p>
    <w:p w14:paraId="4AF23B5C" w14:textId="51B50F99" w:rsidR="006F2895" w:rsidRDefault="006F2895" w:rsidP="006F2895">
      <w:pPr>
        <w:rPr>
          <w:ins w:id="47" w:author="Huawei" w:date="2025-08-14T09:43:00Z"/>
        </w:rPr>
      </w:pPr>
      <w:bookmarkStart w:id="48" w:name="_Toc510696589"/>
      <w:bookmarkStart w:id="49" w:name="_Toc35971381"/>
      <w:bookmarkStart w:id="50" w:name="_Toc205228418"/>
      <w:ins w:id="51" w:author="Huawei" w:date="2025-08-14T09:43:00Z">
        <w:r>
          <w:t xml:space="preserve">The </w:t>
        </w:r>
        <w:proofErr w:type="spellStart"/>
        <w:r>
          <w:t>Naf_Training</w:t>
        </w:r>
        <w:proofErr w:type="spellEnd"/>
        <w:r>
          <w:t xml:space="preserve"> service exposed by the AF enables an NF service consumer to:</w:t>
        </w:r>
      </w:ins>
    </w:p>
    <w:p w14:paraId="49DC146F" w14:textId="49EC7604" w:rsidR="006F2895" w:rsidRDefault="00C81A6C" w:rsidP="00C81A6C">
      <w:pPr>
        <w:ind w:firstLine="284"/>
        <w:rPr>
          <w:ins w:id="52" w:author="Huawei" w:date="2025-08-14T09:43:00Z"/>
        </w:rPr>
      </w:pPr>
      <w:ins w:id="53" w:author="Huawei" w:date="2025-08-14T09:48:00Z">
        <w:r>
          <w:rPr>
            <w:rFonts w:hint="eastAsia"/>
            <w:lang w:eastAsia="zh-CN"/>
          </w:rPr>
          <w:t>-</w:t>
        </w:r>
        <w:r>
          <w:rPr>
            <w:lang w:eastAsia="zh-CN"/>
          </w:rPr>
          <w:tab/>
        </w:r>
      </w:ins>
      <w:ins w:id="54" w:author="Huawei" w:date="2025-08-14T09:43:00Z">
        <w:r w:rsidR="006F2895">
          <w:t xml:space="preserve">request the creation/update of a </w:t>
        </w:r>
      </w:ins>
      <w:ins w:id="55" w:author="Huawei" w:date="2025-08-14T16:05:00Z">
        <w:r w:rsidR="00882567">
          <w:rPr>
            <w:rFonts w:hint="eastAsia"/>
            <w:lang w:eastAsia="zh-CN"/>
          </w:rPr>
          <w:t>T</w:t>
        </w:r>
      </w:ins>
      <w:ins w:id="56" w:author="Huawei" w:date="2025-08-14T09:43:00Z">
        <w:r w:rsidR="006F2895">
          <w:t xml:space="preserve">raining </w:t>
        </w:r>
      </w:ins>
      <w:ins w:id="57" w:author="Huawei" w:date="2025-08-14T09:52:00Z">
        <w:r w:rsidR="00CC380B">
          <w:rPr>
            <w:rFonts w:hint="eastAsia"/>
            <w:lang w:eastAsia="zh-CN"/>
          </w:rPr>
          <w:t>s</w:t>
        </w:r>
      </w:ins>
      <w:ins w:id="58" w:author="Huawei" w:date="2025-08-14T09:43:00Z">
        <w:r w:rsidR="006F2895">
          <w:t>ubscription; and</w:t>
        </w:r>
      </w:ins>
    </w:p>
    <w:p w14:paraId="38FEDF7C" w14:textId="4EC48E36" w:rsidR="008E434C" w:rsidRPr="005C2115" w:rsidRDefault="00C81A6C" w:rsidP="00C81A6C">
      <w:pPr>
        <w:ind w:firstLine="284"/>
        <w:rPr>
          <w:ins w:id="59" w:author="Huawei" w:date="2025-08-14T09:42:00Z"/>
        </w:rPr>
      </w:pPr>
      <w:ins w:id="60" w:author="Huawei" w:date="2025-08-14T09:48:00Z">
        <w:r>
          <w:rPr>
            <w:rFonts w:hint="eastAsia"/>
            <w:lang w:eastAsia="zh-CN"/>
          </w:rPr>
          <w:t>-</w:t>
        </w:r>
        <w:r>
          <w:rPr>
            <w:lang w:eastAsia="zh-CN"/>
          </w:rPr>
          <w:tab/>
        </w:r>
      </w:ins>
      <w:ins w:id="61" w:author="Huawei" w:date="2025-08-14T09:43:00Z">
        <w:r w:rsidR="006F2895">
          <w:t>receive</w:t>
        </w:r>
      </w:ins>
      <w:ins w:id="62" w:author="Huawei" w:date="2025-08-14T09:50:00Z">
        <w:r w:rsidR="00355FF7">
          <w:rPr>
            <w:rFonts w:hint="eastAsia"/>
            <w:lang w:eastAsia="zh-CN"/>
          </w:rPr>
          <w:t xml:space="preserve"> </w:t>
        </w:r>
      </w:ins>
      <w:ins w:id="63" w:author="Huawei" w:date="2025-08-14T16:05:00Z">
        <w:r w:rsidR="00882567">
          <w:rPr>
            <w:rFonts w:hint="eastAsia"/>
            <w:lang w:eastAsia="zh-CN"/>
          </w:rPr>
          <w:t>T</w:t>
        </w:r>
      </w:ins>
      <w:ins w:id="64" w:author="Huawei" w:date="2025-08-14T09:43:00Z">
        <w:r w:rsidR="006F2895">
          <w:t>raining related event(s) reporting.</w:t>
        </w:r>
      </w:ins>
    </w:p>
    <w:p w14:paraId="0801D5D8" w14:textId="3A9A4988" w:rsidR="008E434C" w:rsidRPr="005C2115" w:rsidRDefault="005C2115" w:rsidP="00D3740C">
      <w:pPr>
        <w:pStyle w:val="30"/>
        <w:rPr>
          <w:ins w:id="65" w:author="Huawei" w:date="2025-08-14T09:42:00Z"/>
        </w:rPr>
      </w:pPr>
      <w:ins w:id="66" w:author="Huawei" w:date="2025-08-14T09:18:00Z">
        <w:r>
          <w:t>5.</w:t>
        </w:r>
      </w:ins>
      <w:ins w:id="67" w:author="Huawei" w:date="2025-08-14T09:19:00Z">
        <w:r w:rsidR="003A61EE">
          <w:rPr>
            <w:rFonts w:hint="eastAsia"/>
            <w:lang w:eastAsia="zh-CN"/>
          </w:rPr>
          <w:t>4</w:t>
        </w:r>
      </w:ins>
      <w:ins w:id="68" w:author="Huawei" w:date="2025-08-14T09:18:00Z">
        <w:r>
          <w:t>.2</w:t>
        </w:r>
        <w:r>
          <w:tab/>
          <w:t>Service Operations</w:t>
        </w:r>
      </w:ins>
      <w:bookmarkStart w:id="69" w:name="_Toc510696590"/>
      <w:bookmarkStart w:id="70" w:name="_Toc35971382"/>
      <w:bookmarkStart w:id="71" w:name="_Toc205228419"/>
      <w:bookmarkEnd w:id="48"/>
      <w:bookmarkEnd w:id="49"/>
      <w:bookmarkEnd w:id="50"/>
    </w:p>
    <w:p w14:paraId="28C8031E" w14:textId="412EC33B" w:rsidR="005C2115" w:rsidRDefault="005C2115" w:rsidP="005C2115">
      <w:pPr>
        <w:pStyle w:val="40"/>
        <w:rPr>
          <w:ins w:id="72" w:author="Huawei" w:date="2025-08-14T09:18:00Z"/>
        </w:rPr>
      </w:pPr>
      <w:ins w:id="73" w:author="Huawei" w:date="2025-08-14T09:18:00Z">
        <w:r>
          <w:t>5.</w:t>
        </w:r>
      </w:ins>
      <w:ins w:id="74" w:author="Huawei" w:date="2025-08-14T09:19:00Z">
        <w:r w:rsidR="003A61EE">
          <w:rPr>
            <w:rFonts w:hint="eastAsia"/>
            <w:lang w:eastAsia="zh-CN"/>
          </w:rPr>
          <w:t>4</w:t>
        </w:r>
      </w:ins>
      <w:ins w:id="75" w:author="Huawei" w:date="2025-08-14T09:18:00Z">
        <w:r>
          <w:t>.2.1</w:t>
        </w:r>
        <w:r>
          <w:tab/>
          <w:t>Introduction</w:t>
        </w:r>
        <w:bookmarkEnd w:id="69"/>
        <w:bookmarkEnd w:id="70"/>
        <w:bookmarkEnd w:id="71"/>
      </w:ins>
    </w:p>
    <w:p w14:paraId="0A21D73A" w14:textId="6874203A" w:rsidR="008E434C" w:rsidRDefault="002C5A56" w:rsidP="008E434C">
      <w:pPr>
        <w:rPr>
          <w:ins w:id="76" w:author="Huawei" w:date="2025-08-14T10:21:00Z"/>
          <w:lang w:val="en-US" w:eastAsia="zh-CN"/>
        </w:rPr>
      </w:pPr>
      <w:bookmarkStart w:id="77" w:name="_Toc510696591"/>
      <w:bookmarkStart w:id="78" w:name="_Toc35971383"/>
      <w:bookmarkStart w:id="79" w:name="_Toc205228420"/>
      <w:ins w:id="80" w:author="Huawei" w:date="2025-08-14T09:56:00Z">
        <w:r>
          <w:rPr>
            <w:rFonts w:hint="eastAsia"/>
            <w:lang w:eastAsia="zh-CN"/>
          </w:rPr>
          <w:t xml:space="preserve">The service operations defined for the </w:t>
        </w:r>
        <w:proofErr w:type="spellStart"/>
        <w:r>
          <w:rPr>
            <w:rFonts w:hint="eastAsia"/>
            <w:lang w:eastAsia="zh-CN"/>
          </w:rPr>
          <w:t>Naf_Training</w:t>
        </w:r>
        <w:proofErr w:type="spellEnd"/>
        <w:r>
          <w:rPr>
            <w:rFonts w:hint="eastAsia"/>
            <w:lang w:eastAsia="zh-CN"/>
          </w:rPr>
          <w:t xml:space="preserve"> service are shown in table</w:t>
        </w:r>
        <w:r>
          <w:rPr>
            <w:lang w:val="en-US" w:eastAsia="zh-CN"/>
          </w:rPr>
          <w:t> </w:t>
        </w:r>
        <w:r>
          <w:rPr>
            <w:rFonts w:hint="eastAsia"/>
            <w:lang w:val="en-US" w:eastAsia="zh-CN"/>
          </w:rPr>
          <w:t>5.4.2.1-1.</w:t>
        </w:r>
      </w:ins>
    </w:p>
    <w:p w14:paraId="18233882" w14:textId="6DA51D91" w:rsidR="00AA4562" w:rsidRDefault="00AA4562" w:rsidP="00AA4562">
      <w:pPr>
        <w:pStyle w:val="TH"/>
        <w:rPr>
          <w:ins w:id="81" w:author="Huawei" w:date="2025-08-14T10:21:00Z"/>
        </w:rPr>
      </w:pPr>
      <w:ins w:id="82" w:author="Huawei" w:date="2025-08-14T10:21:00Z">
        <w:r>
          <w:t>Table </w:t>
        </w:r>
      </w:ins>
      <w:ins w:id="83" w:author="Huawei" w:date="2025-08-14T11:44:00Z">
        <w:r w:rsidR="00432242">
          <w:t>5.4.2</w:t>
        </w:r>
      </w:ins>
      <w:ins w:id="84" w:author="Huawei" w:date="2025-08-14T10:21:00Z">
        <w:r>
          <w:t xml:space="preserve">.1-1: </w:t>
        </w:r>
        <w:proofErr w:type="spellStart"/>
        <w:r w:rsidRPr="009E1EDF">
          <w:t>Naf_Training</w:t>
        </w:r>
        <w:proofErr w:type="spellEnd"/>
        <w:r w:rsidRPr="008D1D88">
          <w:t xml:space="preserve"> </w:t>
        </w:r>
        <w:r>
          <w:t>Service Operation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2827"/>
        <w:gridCol w:w="4536"/>
        <w:gridCol w:w="1846"/>
      </w:tblGrid>
      <w:tr w:rsidR="00AA4562" w14:paraId="6C6735F7" w14:textId="77777777" w:rsidTr="00DC62E2">
        <w:trPr>
          <w:jc w:val="center"/>
          <w:ins w:id="85" w:author="Huawei" w:date="2025-08-14T10:21:00Z"/>
        </w:trPr>
        <w:tc>
          <w:tcPr>
            <w:tcW w:w="2827" w:type="dxa"/>
            <w:shd w:val="clear" w:color="auto" w:fill="C0C0C0"/>
            <w:vAlign w:val="center"/>
          </w:tcPr>
          <w:p w14:paraId="1A3B9BAF" w14:textId="77777777" w:rsidR="00AA4562" w:rsidRPr="00053ABF" w:rsidRDefault="00AA4562" w:rsidP="00DC62E2">
            <w:pPr>
              <w:pStyle w:val="TAH"/>
              <w:rPr>
                <w:ins w:id="86" w:author="Huawei" w:date="2025-08-14T10:21:00Z"/>
              </w:rPr>
            </w:pPr>
            <w:ins w:id="87" w:author="Huawei" w:date="2025-08-14T10:21:00Z">
              <w:r w:rsidRPr="00053ABF">
                <w:t>S</w:t>
              </w:r>
              <w:r w:rsidRPr="00053ABF">
                <w:rPr>
                  <w:rFonts w:eastAsia="Malgun Gothic"/>
                </w:rPr>
                <w:t>ervice</w:t>
              </w:r>
              <w:r w:rsidRPr="00053ABF">
                <w:t xml:space="preserve"> Operation Name</w:t>
              </w:r>
            </w:ins>
          </w:p>
        </w:tc>
        <w:tc>
          <w:tcPr>
            <w:tcW w:w="4536" w:type="dxa"/>
            <w:shd w:val="clear" w:color="auto" w:fill="C0C0C0"/>
            <w:vAlign w:val="center"/>
          </w:tcPr>
          <w:p w14:paraId="7BD054D9" w14:textId="77777777" w:rsidR="00AA4562" w:rsidRDefault="00AA4562" w:rsidP="00DC62E2">
            <w:pPr>
              <w:pStyle w:val="TAH"/>
              <w:rPr>
                <w:ins w:id="88" w:author="Huawei" w:date="2025-08-14T10:21:00Z"/>
              </w:rPr>
            </w:pPr>
            <w:ins w:id="89" w:author="Huawei" w:date="2025-08-14T10:21:00Z">
              <w:r>
                <w:t>Description</w:t>
              </w:r>
            </w:ins>
          </w:p>
        </w:tc>
        <w:tc>
          <w:tcPr>
            <w:tcW w:w="1846" w:type="dxa"/>
            <w:shd w:val="clear" w:color="auto" w:fill="C0C0C0"/>
            <w:vAlign w:val="center"/>
          </w:tcPr>
          <w:p w14:paraId="02540597" w14:textId="77777777" w:rsidR="00AA4562" w:rsidRDefault="00AA4562" w:rsidP="00DC62E2">
            <w:pPr>
              <w:pStyle w:val="TAH"/>
              <w:rPr>
                <w:ins w:id="90" w:author="Huawei" w:date="2025-08-14T10:21:00Z"/>
              </w:rPr>
            </w:pPr>
            <w:ins w:id="91" w:author="Huawei" w:date="2025-08-14T10:21:00Z">
              <w:r>
                <w:t>Initiated by</w:t>
              </w:r>
            </w:ins>
          </w:p>
        </w:tc>
      </w:tr>
      <w:tr w:rsidR="00AA4562" w14:paraId="59E12655" w14:textId="77777777" w:rsidTr="00DC62E2">
        <w:trPr>
          <w:jc w:val="center"/>
          <w:ins w:id="92" w:author="Huawei" w:date="2025-08-14T10:21:00Z"/>
        </w:trPr>
        <w:tc>
          <w:tcPr>
            <w:tcW w:w="2827" w:type="dxa"/>
            <w:shd w:val="clear" w:color="auto" w:fill="auto"/>
            <w:vAlign w:val="center"/>
          </w:tcPr>
          <w:p w14:paraId="4E8E22D8" w14:textId="77777777" w:rsidR="00AA4562" w:rsidRPr="00053ABF" w:rsidRDefault="00AA4562" w:rsidP="00DC62E2">
            <w:pPr>
              <w:pStyle w:val="TAL"/>
              <w:rPr>
                <w:ins w:id="93" w:author="Huawei" w:date="2025-08-14T10:21:00Z"/>
              </w:rPr>
            </w:pPr>
            <w:proofErr w:type="spellStart"/>
            <w:ins w:id="94" w:author="Huawei" w:date="2025-08-14T10:21:00Z">
              <w:r w:rsidRPr="009E1EDF">
                <w:t>Naf_Training</w:t>
              </w:r>
              <w:r>
                <w:t>_Subscribe</w:t>
              </w:r>
              <w:proofErr w:type="spellEnd"/>
            </w:ins>
          </w:p>
        </w:tc>
        <w:tc>
          <w:tcPr>
            <w:tcW w:w="4536" w:type="dxa"/>
            <w:vAlign w:val="center"/>
          </w:tcPr>
          <w:p w14:paraId="3DDB886B" w14:textId="77777777" w:rsidR="00AA4562" w:rsidRDefault="00AA4562" w:rsidP="00DC62E2">
            <w:pPr>
              <w:pStyle w:val="TAL"/>
              <w:rPr>
                <w:ins w:id="95" w:author="Huawei" w:date="2025-08-14T10:21:00Z"/>
              </w:rPr>
            </w:pPr>
            <w:ins w:id="96" w:author="Huawei" w:date="2025-08-14T10:21:00Z">
              <w:r>
                <w:t xml:space="preserve">This service operation enables the NF service consumer to request the creation/update of a </w:t>
              </w:r>
              <w:r>
                <w:rPr>
                  <w:rFonts w:hint="eastAsia"/>
                  <w:lang w:eastAsia="zh-CN"/>
                </w:rPr>
                <w:t>T</w:t>
              </w:r>
              <w:r>
                <w:t xml:space="preserve">raining </w:t>
              </w:r>
              <w:r>
                <w:rPr>
                  <w:rFonts w:hint="eastAsia"/>
                  <w:lang w:eastAsia="zh-CN"/>
                </w:rPr>
                <w:t>S</w:t>
              </w:r>
              <w:r>
                <w:t>ubscription</w:t>
              </w:r>
              <w:r>
                <w:rPr>
                  <w:rFonts w:hint="eastAsia"/>
                  <w:lang w:eastAsia="zh-CN"/>
                </w:rPr>
                <w:t>.</w:t>
              </w:r>
            </w:ins>
          </w:p>
        </w:tc>
        <w:tc>
          <w:tcPr>
            <w:tcW w:w="1846" w:type="dxa"/>
            <w:shd w:val="clear" w:color="auto" w:fill="auto"/>
            <w:vAlign w:val="center"/>
          </w:tcPr>
          <w:p w14:paraId="2A0D4372" w14:textId="77777777" w:rsidR="00AA4562" w:rsidRDefault="00AA4562" w:rsidP="00DC62E2">
            <w:pPr>
              <w:pStyle w:val="TAL"/>
              <w:rPr>
                <w:ins w:id="97" w:author="Huawei" w:date="2025-08-14T10:21:00Z"/>
              </w:rPr>
            </w:pPr>
            <w:ins w:id="98" w:author="Huawei" w:date="2025-08-14T10:21:00Z">
              <w:r>
                <w:t xml:space="preserve">e.g., </w:t>
              </w:r>
              <w:r w:rsidRPr="0051736F">
                <w:t>NWDAF, NEF</w:t>
              </w:r>
            </w:ins>
          </w:p>
        </w:tc>
      </w:tr>
      <w:tr w:rsidR="00AA4562" w14:paraId="1D7C6D93" w14:textId="77777777" w:rsidTr="00DC62E2">
        <w:trPr>
          <w:jc w:val="center"/>
          <w:ins w:id="99" w:author="Huawei" w:date="2025-08-14T10:21:00Z"/>
        </w:trPr>
        <w:tc>
          <w:tcPr>
            <w:tcW w:w="2827" w:type="dxa"/>
            <w:shd w:val="clear" w:color="auto" w:fill="auto"/>
            <w:vAlign w:val="center"/>
          </w:tcPr>
          <w:p w14:paraId="2D887461" w14:textId="77777777" w:rsidR="00AA4562" w:rsidRPr="00053ABF" w:rsidRDefault="00AA4562" w:rsidP="00DC62E2">
            <w:pPr>
              <w:pStyle w:val="TAL"/>
              <w:rPr>
                <w:ins w:id="100" w:author="Huawei" w:date="2025-08-14T10:21:00Z"/>
              </w:rPr>
            </w:pPr>
            <w:proofErr w:type="spellStart"/>
            <w:ins w:id="101" w:author="Huawei" w:date="2025-08-14T10:21:00Z">
              <w:r w:rsidRPr="009E1EDF">
                <w:t>Naf_Training</w:t>
              </w:r>
              <w:r>
                <w:t>_</w:t>
              </w:r>
              <w:r>
                <w:rPr>
                  <w:rFonts w:eastAsia="等线"/>
                  <w:lang w:eastAsia="zh-CN"/>
                </w:rPr>
                <w:t>Unsubscribe</w:t>
              </w:r>
              <w:proofErr w:type="spellEnd"/>
            </w:ins>
          </w:p>
        </w:tc>
        <w:tc>
          <w:tcPr>
            <w:tcW w:w="4536" w:type="dxa"/>
            <w:vAlign w:val="center"/>
          </w:tcPr>
          <w:p w14:paraId="66E57D7C" w14:textId="77777777" w:rsidR="00AA4562" w:rsidRDefault="00AA4562" w:rsidP="00DC62E2">
            <w:pPr>
              <w:pStyle w:val="TAL"/>
              <w:rPr>
                <w:ins w:id="102" w:author="Huawei" w:date="2025-08-14T10:21:00Z"/>
              </w:rPr>
            </w:pPr>
            <w:ins w:id="103" w:author="Huawei" w:date="2025-08-14T10:21:00Z">
              <w:r>
                <w:t xml:space="preserve">This service operation enables the NF service consumer to request the deletion of a </w:t>
              </w:r>
              <w:r>
                <w:rPr>
                  <w:rFonts w:hint="eastAsia"/>
                  <w:lang w:eastAsia="zh-CN"/>
                </w:rPr>
                <w:t>T</w:t>
              </w:r>
              <w:r>
                <w:t xml:space="preserve">raining </w:t>
              </w:r>
              <w:r>
                <w:rPr>
                  <w:rFonts w:hint="eastAsia"/>
                  <w:lang w:eastAsia="zh-CN"/>
                </w:rPr>
                <w:t>S</w:t>
              </w:r>
              <w:r>
                <w:t>ubscription.</w:t>
              </w:r>
            </w:ins>
          </w:p>
        </w:tc>
        <w:tc>
          <w:tcPr>
            <w:tcW w:w="1846" w:type="dxa"/>
            <w:shd w:val="clear" w:color="auto" w:fill="auto"/>
            <w:vAlign w:val="center"/>
          </w:tcPr>
          <w:p w14:paraId="0D0BEC7F" w14:textId="77777777" w:rsidR="00AA4562" w:rsidRDefault="00AA4562" w:rsidP="00DC62E2">
            <w:pPr>
              <w:pStyle w:val="TAL"/>
              <w:rPr>
                <w:ins w:id="104" w:author="Huawei" w:date="2025-08-14T10:21:00Z"/>
              </w:rPr>
            </w:pPr>
            <w:ins w:id="105" w:author="Huawei" w:date="2025-08-14T10:21:00Z">
              <w:r>
                <w:t xml:space="preserve">e.g., </w:t>
              </w:r>
              <w:r w:rsidRPr="0051736F">
                <w:t>NWDAF, NEF</w:t>
              </w:r>
            </w:ins>
          </w:p>
        </w:tc>
      </w:tr>
      <w:tr w:rsidR="00AA4562" w14:paraId="49016594" w14:textId="77777777" w:rsidTr="00DC62E2">
        <w:trPr>
          <w:jc w:val="center"/>
          <w:ins w:id="106" w:author="Huawei" w:date="2025-08-14T10:21:00Z"/>
        </w:trPr>
        <w:tc>
          <w:tcPr>
            <w:tcW w:w="2827" w:type="dxa"/>
            <w:shd w:val="clear" w:color="auto" w:fill="auto"/>
            <w:vAlign w:val="center"/>
          </w:tcPr>
          <w:p w14:paraId="49846509" w14:textId="77777777" w:rsidR="00AA4562" w:rsidRPr="00053ABF" w:rsidRDefault="00AA4562" w:rsidP="00DC62E2">
            <w:pPr>
              <w:pStyle w:val="TAL"/>
              <w:rPr>
                <w:ins w:id="107" w:author="Huawei" w:date="2025-08-14T10:21:00Z"/>
              </w:rPr>
            </w:pPr>
            <w:proofErr w:type="spellStart"/>
            <w:ins w:id="108" w:author="Huawei" w:date="2025-08-14T10:21:00Z">
              <w:r w:rsidRPr="009E1EDF">
                <w:t>Naf_Training</w:t>
              </w:r>
              <w:r>
                <w:t>_</w:t>
              </w:r>
              <w:r w:rsidRPr="00403BBC">
                <w:rPr>
                  <w:rFonts w:eastAsia="等线" w:hint="eastAsia"/>
                  <w:lang w:eastAsia="zh-CN"/>
                </w:rPr>
                <w:t>No</w:t>
              </w:r>
              <w:r w:rsidRPr="00403BBC">
                <w:rPr>
                  <w:rFonts w:eastAsia="等线"/>
                  <w:lang w:eastAsia="zh-CN"/>
                </w:rPr>
                <w:t>tify</w:t>
              </w:r>
              <w:proofErr w:type="spellEnd"/>
            </w:ins>
          </w:p>
        </w:tc>
        <w:tc>
          <w:tcPr>
            <w:tcW w:w="4536" w:type="dxa"/>
            <w:vAlign w:val="center"/>
          </w:tcPr>
          <w:p w14:paraId="7724F2CB" w14:textId="77777777" w:rsidR="00AA4562" w:rsidRDefault="00AA4562" w:rsidP="00DC62E2">
            <w:pPr>
              <w:pStyle w:val="TAL"/>
              <w:rPr>
                <w:ins w:id="109" w:author="Huawei" w:date="2025-08-14T10:21:00Z"/>
              </w:rPr>
            </w:pPr>
            <w:ins w:id="110" w:author="Huawei" w:date="2025-08-14T10:21:00Z">
              <w:r>
                <w:t xml:space="preserve">This service operation enables the NF service consumer to receive </w:t>
              </w:r>
              <w:r>
                <w:rPr>
                  <w:rFonts w:hint="eastAsia"/>
                  <w:lang w:eastAsia="zh-CN"/>
                </w:rPr>
                <w:t>T</w:t>
              </w:r>
              <w:r>
                <w:t xml:space="preserve">raining </w:t>
              </w:r>
              <w:r>
                <w:rPr>
                  <w:lang w:eastAsia="zh-CN"/>
                </w:rPr>
                <w:t>related event(s) reporting</w:t>
              </w:r>
              <w:r>
                <w:t>.</w:t>
              </w:r>
            </w:ins>
          </w:p>
        </w:tc>
        <w:tc>
          <w:tcPr>
            <w:tcW w:w="1846" w:type="dxa"/>
            <w:shd w:val="clear" w:color="auto" w:fill="auto"/>
            <w:vAlign w:val="center"/>
          </w:tcPr>
          <w:p w14:paraId="5F833E7F" w14:textId="77777777" w:rsidR="00AA4562" w:rsidRDefault="00AA4562" w:rsidP="00DC62E2">
            <w:pPr>
              <w:pStyle w:val="TAL"/>
              <w:rPr>
                <w:ins w:id="111" w:author="Huawei" w:date="2025-08-14T10:21:00Z"/>
              </w:rPr>
            </w:pPr>
            <w:ins w:id="112" w:author="Huawei" w:date="2025-08-14T10:21:00Z">
              <w:r>
                <w:t>AF</w:t>
              </w:r>
            </w:ins>
          </w:p>
        </w:tc>
      </w:tr>
    </w:tbl>
    <w:p w14:paraId="71E0F0F7" w14:textId="77777777" w:rsidR="00AA4562" w:rsidRPr="002C5A56" w:rsidRDefault="00AA4562" w:rsidP="008E434C">
      <w:pPr>
        <w:rPr>
          <w:ins w:id="113" w:author="Huawei" w:date="2025-08-14T09:42:00Z"/>
          <w:lang w:val="en-US" w:eastAsia="zh-CN"/>
        </w:rPr>
      </w:pPr>
    </w:p>
    <w:p w14:paraId="6F0F7F9B" w14:textId="1BAB0C8D" w:rsidR="005C2115" w:rsidRDefault="005C2115" w:rsidP="005C2115">
      <w:pPr>
        <w:pStyle w:val="40"/>
        <w:rPr>
          <w:ins w:id="114" w:author="Huawei" w:date="2025-08-14T09:18:00Z"/>
        </w:rPr>
      </w:pPr>
      <w:ins w:id="115" w:author="Huawei" w:date="2025-08-14T09:18:00Z">
        <w:r>
          <w:t>5.</w:t>
        </w:r>
      </w:ins>
      <w:ins w:id="116" w:author="Huawei" w:date="2025-08-14T09:19:00Z">
        <w:r w:rsidR="003A61EE">
          <w:rPr>
            <w:rFonts w:hint="eastAsia"/>
            <w:lang w:eastAsia="zh-CN"/>
          </w:rPr>
          <w:t>4</w:t>
        </w:r>
      </w:ins>
      <w:ins w:id="117" w:author="Huawei" w:date="2025-08-14T09:18:00Z">
        <w:r>
          <w:t>.2.2</w:t>
        </w:r>
        <w:r>
          <w:tab/>
        </w:r>
      </w:ins>
      <w:bookmarkEnd w:id="77"/>
      <w:bookmarkEnd w:id="78"/>
      <w:bookmarkEnd w:id="79"/>
      <w:proofErr w:type="spellStart"/>
      <w:ins w:id="118" w:author="Huawei" w:date="2025-08-14T10:20:00Z">
        <w:r w:rsidR="004130FD" w:rsidRPr="009E1EDF">
          <w:t>Naf_Training</w:t>
        </w:r>
        <w:r w:rsidR="004130FD">
          <w:t>_Subscribe</w:t>
        </w:r>
      </w:ins>
      <w:proofErr w:type="spellEnd"/>
    </w:p>
    <w:p w14:paraId="409F5844" w14:textId="45B9B3D0" w:rsidR="005C2115" w:rsidRDefault="005C2115" w:rsidP="005C2115">
      <w:pPr>
        <w:pStyle w:val="50"/>
        <w:rPr>
          <w:ins w:id="119" w:author="Huawei" w:date="2025-08-14T09:18:00Z"/>
        </w:rPr>
      </w:pPr>
      <w:bookmarkStart w:id="120" w:name="_Toc510696592"/>
      <w:bookmarkStart w:id="121" w:name="_Toc35971384"/>
      <w:bookmarkStart w:id="122" w:name="_Toc205228421"/>
      <w:ins w:id="123" w:author="Huawei" w:date="2025-08-14T09:18:00Z">
        <w:r>
          <w:t>5.</w:t>
        </w:r>
      </w:ins>
      <w:ins w:id="124" w:author="Huawei" w:date="2025-08-14T09:19:00Z">
        <w:r w:rsidR="003A61EE">
          <w:rPr>
            <w:rFonts w:hint="eastAsia"/>
            <w:lang w:eastAsia="zh-CN"/>
          </w:rPr>
          <w:t>4</w:t>
        </w:r>
      </w:ins>
      <w:ins w:id="125" w:author="Huawei" w:date="2025-08-14T09:18:00Z">
        <w:r>
          <w:t>.2.2.1</w:t>
        </w:r>
        <w:r>
          <w:tab/>
          <w:t>General</w:t>
        </w:r>
        <w:bookmarkEnd w:id="120"/>
        <w:bookmarkEnd w:id="121"/>
        <w:bookmarkEnd w:id="122"/>
      </w:ins>
    </w:p>
    <w:p w14:paraId="5C0BF251" w14:textId="7D9D1BBE" w:rsidR="009C2EDF" w:rsidRPr="008344F0" w:rsidRDefault="009C2EDF" w:rsidP="009C2EDF">
      <w:pPr>
        <w:rPr>
          <w:ins w:id="126" w:author="Huawei" w:date="2025-08-14T10:21:00Z"/>
        </w:rPr>
      </w:pPr>
      <w:ins w:id="127" w:author="Huawei" w:date="2025-08-14T10:21:00Z">
        <w:r w:rsidRPr="008344F0">
          <w:t>This service operation is used by a</w:t>
        </w:r>
        <w:r>
          <w:t>n NF</w:t>
        </w:r>
        <w:r w:rsidRPr="008344F0">
          <w:t xml:space="preserve"> service consumer to request the creation</w:t>
        </w:r>
        <w:r>
          <w:t>/update</w:t>
        </w:r>
        <w:r w:rsidRPr="008344F0">
          <w:t xml:space="preserve"> of a </w:t>
        </w:r>
        <w:r>
          <w:t xml:space="preserve">Training Subscription </w:t>
        </w:r>
        <w:r w:rsidRPr="008344F0">
          <w:t xml:space="preserve">at the </w:t>
        </w:r>
        <w:r>
          <w:t>AF</w:t>
        </w:r>
        <w:r w:rsidRPr="008344F0">
          <w:t>.</w:t>
        </w:r>
      </w:ins>
    </w:p>
    <w:p w14:paraId="515BF4FA" w14:textId="111E685B" w:rsidR="009C2EDF" w:rsidRPr="008344F0" w:rsidRDefault="009C2EDF" w:rsidP="009C2EDF">
      <w:pPr>
        <w:rPr>
          <w:ins w:id="128" w:author="Huawei" w:date="2025-08-14T10:21:00Z"/>
        </w:rPr>
      </w:pPr>
      <w:ins w:id="129" w:author="Huawei" w:date="2025-08-14T10:21:00Z">
        <w:r w:rsidRPr="008344F0">
          <w:t>The following procedures are supported by the "</w:t>
        </w:r>
        <w:proofErr w:type="spellStart"/>
        <w:r w:rsidRPr="009E1EDF">
          <w:t>Naf_Training</w:t>
        </w:r>
        <w:r>
          <w:t>_Subscribe</w:t>
        </w:r>
        <w:proofErr w:type="spellEnd"/>
        <w:r w:rsidRPr="008344F0">
          <w:t>" service operation:</w:t>
        </w:r>
      </w:ins>
    </w:p>
    <w:p w14:paraId="4FD1F5B5" w14:textId="73918E5F" w:rsidR="009C2EDF" w:rsidRPr="008344F0" w:rsidRDefault="009C2EDF" w:rsidP="009C2EDF">
      <w:pPr>
        <w:pStyle w:val="B1"/>
        <w:rPr>
          <w:ins w:id="130" w:author="Huawei" w:date="2025-08-14T10:21:00Z"/>
          <w:lang w:val="en-US"/>
        </w:rPr>
      </w:pPr>
      <w:ins w:id="131" w:author="Huawei" w:date="2025-08-14T10:21:00Z">
        <w:r w:rsidRPr="008344F0">
          <w:rPr>
            <w:lang w:val="en-US"/>
          </w:rPr>
          <w:t>-</w:t>
        </w:r>
        <w:r w:rsidRPr="008344F0">
          <w:rPr>
            <w:lang w:val="en-US"/>
          </w:rPr>
          <w:tab/>
        </w:r>
        <w:r>
          <w:t xml:space="preserve">Training Subscription </w:t>
        </w:r>
        <w:r w:rsidRPr="008344F0">
          <w:t>Creation.</w:t>
        </w:r>
      </w:ins>
    </w:p>
    <w:p w14:paraId="3C0A0564" w14:textId="2D4332F6" w:rsidR="005C2115" w:rsidRPr="009C2EDF" w:rsidRDefault="009C2EDF" w:rsidP="00770D28">
      <w:pPr>
        <w:pStyle w:val="B1"/>
        <w:rPr>
          <w:ins w:id="132" w:author="Huawei" w:date="2025-08-14T09:18:00Z"/>
          <w:lang w:val="en-US"/>
        </w:rPr>
      </w:pPr>
      <w:ins w:id="133" w:author="Huawei" w:date="2025-08-14T10:21:00Z">
        <w:r w:rsidRPr="008344F0">
          <w:rPr>
            <w:lang w:val="en-US"/>
          </w:rPr>
          <w:t>-</w:t>
        </w:r>
        <w:r w:rsidRPr="008344F0">
          <w:rPr>
            <w:lang w:val="en-US"/>
          </w:rPr>
          <w:tab/>
        </w:r>
        <w:r>
          <w:t>Training Subscription Update</w:t>
        </w:r>
        <w:r w:rsidRPr="008344F0">
          <w:t>.</w:t>
        </w:r>
      </w:ins>
    </w:p>
    <w:p w14:paraId="677D9B40" w14:textId="5E707ECD" w:rsidR="005C2115" w:rsidRDefault="005C2115" w:rsidP="005C2115">
      <w:pPr>
        <w:pStyle w:val="50"/>
        <w:rPr>
          <w:ins w:id="134" w:author="Huawei" w:date="2025-08-14T09:18:00Z"/>
        </w:rPr>
      </w:pPr>
      <w:bookmarkStart w:id="135" w:name="_Toc510696593"/>
      <w:bookmarkStart w:id="136" w:name="_Toc35971385"/>
      <w:bookmarkStart w:id="137" w:name="_Toc205228422"/>
      <w:ins w:id="138" w:author="Huawei" w:date="2025-08-14T09:18:00Z">
        <w:r>
          <w:t>5.</w:t>
        </w:r>
      </w:ins>
      <w:ins w:id="139" w:author="Huawei" w:date="2025-08-14T09:19:00Z">
        <w:r w:rsidR="003A61EE">
          <w:rPr>
            <w:rFonts w:hint="eastAsia"/>
            <w:lang w:eastAsia="zh-CN"/>
          </w:rPr>
          <w:t>4</w:t>
        </w:r>
      </w:ins>
      <w:ins w:id="140" w:author="Huawei" w:date="2025-08-14T09:18:00Z">
        <w:r>
          <w:t>.2.2.2</w:t>
        </w:r>
        <w:r>
          <w:tab/>
        </w:r>
      </w:ins>
      <w:bookmarkEnd w:id="135"/>
      <w:bookmarkEnd w:id="136"/>
      <w:bookmarkEnd w:id="137"/>
      <w:ins w:id="141" w:author="Huawei" w:date="2025-08-14T10:24:00Z">
        <w:r w:rsidR="0037423B" w:rsidRPr="00854CFF">
          <w:t>Training Subscription Creation</w:t>
        </w:r>
      </w:ins>
    </w:p>
    <w:p w14:paraId="3874133B" w14:textId="2CD8E7DD" w:rsidR="00A84F06" w:rsidRDefault="00A84F06" w:rsidP="00A84F06">
      <w:pPr>
        <w:rPr>
          <w:ins w:id="142" w:author="Huawei" w:date="2025-08-14T10:42:00Z"/>
        </w:rPr>
      </w:pPr>
      <w:bookmarkStart w:id="143" w:name="_Toc510696594"/>
      <w:bookmarkStart w:id="144" w:name="_Toc35971386"/>
      <w:bookmarkStart w:id="145" w:name="_Toc205228423"/>
      <w:ins w:id="146" w:author="Huawei" w:date="2025-08-14T10:39:00Z">
        <w:r w:rsidRPr="000B71E3">
          <w:t>Figure</w:t>
        </w:r>
        <w:r>
          <w:t> 5.</w:t>
        </w:r>
      </w:ins>
      <w:ins w:id="147" w:author="Huawei" w:date="2025-08-14T10:59:00Z">
        <w:r w:rsidR="00054299">
          <w:rPr>
            <w:rFonts w:hint="eastAsia"/>
            <w:lang w:eastAsia="zh-CN"/>
          </w:rPr>
          <w:t>4</w:t>
        </w:r>
      </w:ins>
      <w:ins w:id="148" w:author="Huawei" w:date="2025-08-14T10:39:00Z">
        <w:r>
          <w:t>.2.2.2</w:t>
        </w:r>
        <w:r w:rsidRPr="000B71E3">
          <w:t xml:space="preserve">-1 </w:t>
        </w:r>
        <w:r>
          <w:t>depicts</w:t>
        </w:r>
        <w:r w:rsidRPr="000B71E3">
          <w:t xml:space="preserve"> a scenario where </w:t>
        </w:r>
        <w:r>
          <w:t>an NF</w:t>
        </w:r>
        <w:r w:rsidRPr="000B71E3">
          <w:t xml:space="preserve"> </w:t>
        </w:r>
        <w:r w:rsidRPr="008874EC">
          <w:rPr>
            <w:noProof/>
            <w:lang w:eastAsia="zh-CN"/>
          </w:rPr>
          <w:t xml:space="preserve">service consumer </w:t>
        </w:r>
        <w:r w:rsidRPr="000B71E3">
          <w:t xml:space="preserve">sends a request to the </w:t>
        </w:r>
        <w:r>
          <w:t>AF</w:t>
        </w:r>
        <w:r w:rsidRPr="000B71E3">
          <w:t xml:space="preserve"> to </w:t>
        </w:r>
        <w:r>
          <w:t>request the creation of a Training Subscription (see also clause </w:t>
        </w:r>
        <w:r w:rsidRPr="0051736F">
          <w:rPr>
            <w:lang w:eastAsia="ko-KR"/>
          </w:rPr>
          <w:t>6.2H</w:t>
        </w:r>
        <w:r>
          <w:t xml:space="preserve"> of 3GPP°TS°23.288°[</w:t>
        </w:r>
      </w:ins>
      <w:proofErr w:type="spellStart"/>
      <w:ins w:id="149" w:author="Huawei" w:date="2025-08-18T19:43:00Z">
        <w:r w:rsidR="00471E3B">
          <w:rPr>
            <w:lang w:eastAsia="zh-CN"/>
          </w:rPr>
          <w:t>zz</w:t>
        </w:r>
      </w:ins>
      <w:proofErr w:type="spellEnd"/>
      <w:ins w:id="150" w:author="Huawei" w:date="2025-08-14T10:39:00Z">
        <w:r>
          <w:t>]).</w:t>
        </w:r>
      </w:ins>
    </w:p>
    <w:p w14:paraId="5A202511" w14:textId="18F1BE79" w:rsidR="00A84F06" w:rsidRDefault="00BC0E0D" w:rsidP="00A84F06">
      <w:pPr>
        <w:jc w:val="center"/>
        <w:rPr>
          <w:ins w:id="151" w:author="Huawei" w:date="2025-08-14T10:39:00Z"/>
        </w:rPr>
      </w:pPr>
      <w:ins w:id="152" w:author="Huawei" w:date="2025-08-14T10:42:00Z">
        <w:r w:rsidRPr="002B60F0">
          <w:object w:dxaOrig="8805" w:dyaOrig="2445" w14:anchorId="095091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55pt;height:122.3pt" o:ole="">
              <v:imagedata r:id="rId8" o:title=""/>
            </v:shape>
            <o:OLEObject Type="Embed" ProgID="Visio.Drawing.15" ShapeID="_x0000_i1025" DrawAspect="Content" ObjectID="_1817921527" r:id="rId9"/>
          </w:object>
        </w:r>
      </w:ins>
    </w:p>
    <w:p w14:paraId="5812A156" w14:textId="7A55A289" w:rsidR="00A84F06" w:rsidRPr="000B71E3" w:rsidRDefault="00A84F06" w:rsidP="00A84F06">
      <w:pPr>
        <w:pStyle w:val="TF"/>
        <w:rPr>
          <w:ins w:id="153" w:author="Huawei" w:date="2025-08-14T10:39:00Z"/>
        </w:rPr>
      </w:pPr>
      <w:ins w:id="154" w:author="Huawei" w:date="2025-08-14T10:39:00Z">
        <w:r w:rsidRPr="006A7EE2">
          <w:t>Figure</w:t>
        </w:r>
        <w:r>
          <w:t> </w:t>
        </w:r>
      </w:ins>
      <w:ins w:id="155" w:author="Huawei" w:date="2025-08-14T11:44:00Z">
        <w:r w:rsidR="00432242">
          <w:t>5.4.2</w:t>
        </w:r>
      </w:ins>
      <w:ins w:id="156" w:author="Huawei" w:date="2025-08-14T10:39:00Z">
        <w:r>
          <w:t>.2.2</w:t>
        </w:r>
        <w:r w:rsidRPr="006A7EE2">
          <w:t xml:space="preserve">-1: </w:t>
        </w:r>
        <w:r>
          <w:t xml:space="preserve">Procedure for </w:t>
        </w:r>
        <w:r w:rsidRPr="00854CFF">
          <w:t>Training Subscription Creation</w:t>
        </w:r>
      </w:ins>
    </w:p>
    <w:p w14:paraId="5DC45774" w14:textId="75B92F32" w:rsidR="00A84F06" w:rsidRPr="006A7EE2" w:rsidRDefault="00A84F06" w:rsidP="00A84F06">
      <w:pPr>
        <w:pStyle w:val="B1"/>
        <w:rPr>
          <w:ins w:id="157" w:author="Huawei" w:date="2025-08-14T10:39:00Z"/>
        </w:rPr>
      </w:pPr>
      <w:ins w:id="158" w:author="Huawei" w:date="2025-08-14T10:39:00Z">
        <w:r>
          <w:lastRenderedPageBreak/>
          <w:t>1</w:t>
        </w:r>
        <w:r w:rsidRPr="006A7EE2">
          <w:t>.</w:t>
        </w:r>
        <w:r w:rsidRPr="006A7EE2">
          <w:tab/>
        </w:r>
        <w:r>
          <w:t>In order to subscribe to Training, t</w:t>
        </w:r>
        <w:r w:rsidRPr="006A7EE2">
          <w:t xml:space="preserve">he </w:t>
        </w:r>
        <w:r>
          <w:t xml:space="preserve">NF </w:t>
        </w:r>
        <w:r w:rsidRPr="008874EC">
          <w:rPr>
            <w:noProof/>
            <w:lang w:eastAsia="zh-CN"/>
          </w:rPr>
          <w:t xml:space="preserve">service consumer </w:t>
        </w:r>
        <w:r>
          <w:t>shall send</w:t>
        </w:r>
        <w:r w:rsidRPr="006A7EE2">
          <w:t xml:space="preserve"> a</w:t>
        </w:r>
        <w:r>
          <w:t>n HTTP</w:t>
        </w:r>
        <w:r w:rsidRPr="006A7EE2">
          <w:t xml:space="preserve"> </w:t>
        </w:r>
        <w:r>
          <w:t>POST</w:t>
        </w:r>
        <w:r w:rsidRPr="006A7EE2">
          <w:t xml:space="preserve"> request </w:t>
        </w:r>
        <w:r w:rsidRPr="000B71E3">
          <w:t xml:space="preserve">to the </w:t>
        </w:r>
        <w:r>
          <w:t>AF targeting the URI of the "Training Subscription</w:t>
        </w:r>
        <w:r w:rsidRPr="008874EC">
          <w:t>s</w:t>
        </w:r>
        <w:r>
          <w:t xml:space="preserve">" collection resource, with the request body including the </w:t>
        </w:r>
      </w:ins>
      <w:proofErr w:type="spellStart"/>
      <w:ins w:id="159" w:author="Huawei" w:date="2025-08-14T11:07:00Z">
        <w:r w:rsidR="00850998" w:rsidRPr="00850998">
          <w:t>TrainEventsSubsc</w:t>
        </w:r>
        <w:proofErr w:type="spellEnd"/>
        <w:r w:rsidR="00850998" w:rsidRPr="00850998">
          <w:t xml:space="preserve"> </w:t>
        </w:r>
      </w:ins>
      <w:ins w:id="160" w:author="Huawei" w:date="2025-08-14T10:39:00Z">
        <w:r>
          <w:t>data structure.</w:t>
        </w:r>
      </w:ins>
    </w:p>
    <w:p w14:paraId="505BD69B" w14:textId="35E997A7" w:rsidR="00A84F06" w:rsidRDefault="00A84F06" w:rsidP="00A84F06">
      <w:pPr>
        <w:pStyle w:val="B1"/>
        <w:rPr>
          <w:ins w:id="161" w:author="Huawei" w:date="2025-08-18T20:06:00Z"/>
        </w:rPr>
      </w:pPr>
      <w:ins w:id="162" w:author="Huawei" w:date="2025-08-14T10:39:00Z">
        <w:r w:rsidRPr="006A7EE2">
          <w:t>2</w:t>
        </w:r>
      </w:ins>
      <w:ins w:id="163" w:author="Huawei" w:date="2025-08-18T20:06:00Z">
        <w:r w:rsidR="00CF1156">
          <w:rPr>
            <w:rFonts w:hint="eastAsia"/>
            <w:lang w:eastAsia="zh-CN"/>
          </w:rPr>
          <w:t>a</w:t>
        </w:r>
      </w:ins>
      <w:ins w:id="164" w:author="Huawei" w:date="2025-08-14T10:39:00Z">
        <w:r w:rsidRPr="006A7EE2">
          <w:t>.</w:t>
        </w:r>
        <w:r w:rsidRPr="006A7EE2">
          <w:tab/>
        </w:r>
        <w:r>
          <w:t>Upon</w:t>
        </w:r>
        <w:r w:rsidRPr="006A7EE2">
          <w:t xml:space="preserve"> success, the </w:t>
        </w:r>
        <w:r>
          <w:t>AF</w:t>
        </w:r>
        <w:r w:rsidRPr="006A7EE2">
          <w:t xml:space="preserve"> </w:t>
        </w:r>
        <w:r>
          <w:t xml:space="preserve">shall </w:t>
        </w:r>
        <w:r w:rsidRPr="006A7EE2">
          <w:t xml:space="preserve">respond with </w:t>
        </w:r>
        <w:r>
          <w:t xml:space="preserve">an </w:t>
        </w:r>
        <w:r w:rsidRPr="006A7EE2">
          <w:t>HTTP "20</w:t>
        </w:r>
        <w:r>
          <w:t>1</w:t>
        </w:r>
        <w:r w:rsidRPr="006A7EE2">
          <w:t xml:space="preserve"> </w:t>
        </w:r>
        <w:r>
          <w:t>Created</w:t>
        </w:r>
        <w:r w:rsidRPr="006A7EE2">
          <w:t xml:space="preserve">" status code with the </w:t>
        </w:r>
        <w:r>
          <w:t>response</w:t>
        </w:r>
        <w:r w:rsidRPr="006A7EE2">
          <w:t xml:space="preserve"> body </w:t>
        </w:r>
        <w:r>
          <w:t xml:space="preserve">containing a representation of the created "Individual Training Subscription" resource within the </w:t>
        </w:r>
      </w:ins>
      <w:proofErr w:type="spellStart"/>
      <w:ins w:id="165" w:author="Huawei" w:date="2025-08-14T11:21:00Z">
        <w:r w:rsidR="00C16834">
          <w:t>TrainEventsSubsc</w:t>
        </w:r>
      </w:ins>
      <w:proofErr w:type="spellEnd"/>
      <w:ins w:id="166" w:author="Huawei" w:date="2025-08-14T10:39:00Z">
        <w:r>
          <w:t xml:space="preserve"> data structure, and an HTTP "Location" header field containing the URI of the created resource</w:t>
        </w:r>
        <w:r w:rsidRPr="006A7EE2">
          <w:t>.</w:t>
        </w:r>
      </w:ins>
    </w:p>
    <w:p w14:paraId="0CFCE20D" w14:textId="7E05A221" w:rsidR="00632B5E" w:rsidRPr="006A7EE2" w:rsidRDefault="00632B5E" w:rsidP="00A84F06">
      <w:pPr>
        <w:pStyle w:val="B1"/>
        <w:rPr>
          <w:ins w:id="167" w:author="Huawei" w:date="2025-08-14T10:39:00Z"/>
          <w:lang w:eastAsia="zh-CN"/>
        </w:rPr>
      </w:pPr>
      <w:ins w:id="168" w:author="Huawei" w:date="2025-08-18T20:06:00Z">
        <w:r>
          <w:rPr>
            <w:rFonts w:hint="eastAsia"/>
            <w:lang w:eastAsia="zh-CN"/>
          </w:rPr>
          <w:t>2b.</w:t>
        </w:r>
        <w:r>
          <w:rPr>
            <w:lang w:eastAsia="zh-CN"/>
          </w:rPr>
          <w:tab/>
        </w:r>
        <w:r w:rsidRPr="006A7EE2">
          <w:t xml:space="preserve">On failure, the appropriate HTTP status code indicating the error shall be returned and appropriate additional error information should be returned in the </w:t>
        </w:r>
        <w:r>
          <w:t>HTTP POST</w:t>
        </w:r>
        <w:r w:rsidRPr="006A7EE2">
          <w:t xml:space="preserve"> response body</w:t>
        </w:r>
        <w:r w:rsidRPr="00705544">
          <w:t>, as specified in clause 6.</w:t>
        </w:r>
        <w:r w:rsidR="00AF553B">
          <w:rPr>
            <w:rFonts w:hint="eastAsia"/>
            <w:lang w:eastAsia="zh-CN"/>
          </w:rPr>
          <w:t>3</w:t>
        </w:r>
        <w:r w:rsidRPr="00705544">
          <w:t>.7</w:t>
        </w:r>
        <w:r w:rsidRPr="006A7EE2">
          <w:t>.</w:t>
        </w:r>
      </w:ins>
    </w:p>
    <w:p w14:paraId="58B9E2DB" w14:textId="46BE174D" w:rsidR="005C2115" w:rsidRDefault="005C2115" w:rsidP="005C2115">
      <w:pPr>
        <w:pStyle w:val="50"/>
        <w:rPr>
          <w:ins w:id="169" w:author="Huawei" w:date="2025-08-14T09:18:00Z"/>
          <w:lang w:eastAsia="zh-CN"/>
        </w:rPr>
      </w:pPr>
      <w:ins w:id="170" w:author="Huawei" w:date="2025-08-14T09:18:00Z">
        <w:r>
          <w:t>5.</w:t>
        </w:r>
      </w:ins>
      <w:ins w:id="171" w:author="Huawei" w:date="2025-08-14T09:19:00Z">
        <w:r w:rsidR="003A61EE">
          <w:rPr>
            <w:rFonts w:hint="eastAsia"/>
            <w:lang w:eastAsia="zh-CN"/>
          </w:rPr>
          <w:t>4</w:t>
        </w:r>
      </w:ins>
      <w:ins w:id="172" w:author="Huawei" w:date="2025-08-14T09:18:00Z">
        <w:r>
          <w:t>.2.2.3</w:t>
        </w:r>
        <w:r>
          <w:tab/>
        </w:r>
      </w:ins>
      <w:bookmarkEnd w:id="143"/>
      <w:bookmarkEnd w:id="144"/>
      <w:bookmarkEnd w:id="145"/>
      <w:ins w:id="173" w:author="Huawei" w:date="2025-08-14T10:26:00Z">
        <w:r w:rsidR="008E575C" w:rsidRPr="00854CFF">
          <w:t xml:space="preserve">Training Subscription </w:t>
        </w:r>
        <w:r w:rsidR="00361853">
          <w:rPr>
            <w:rFonts w:hint="eastAsia"/>
            <w:lang w:eastAsia="zh-CN"/>
          </w:rPr>
          <w:t>Update</w:t>
        </w:r>
      </w:ins>
    </w:p>
    <w:p w14:paraId="78BDFF21" w14:textId="3655E517" w:rsidR="00A24F7E" w:rsidRDefault="00A24F7E" w:rsidP="00A24F7E">
      <w:pPr>
        <w:rPr>
          <w:ins w:id="174" w:author="Huawei" w:date="2025-08-14T11:29:00Z"/>
        </w:rPr>
      </w:pPr>
      <w:bookmarkStart w:id="175" w:name="_Toc510696595"/>
      <w:bookmarkStart w:id="176" w:name="_Toc35971387"/>
      <w:bookmarkStart w:id="177" w:name="_Toc205228424"/>
      <w:ins w:id="178" w:author="Huawei" w:date="2025-08-14T10:59:00Z">
        <w:r w:rsidRPr="000B71E3">
          <w:t>Figure</w:t>
        </w:r>
        <w:r>
          <w:t> </w:t>
        </w:r>
      </w:ins>
      <w:ins w:id="179" w:author="Huawei" w:date="2025-08-14T11:44:00Z">
        <w:r w:rsidR="00432242">
          <w:t>5.4.2</w:t>
        </w:r>
      </w:ins>
      <w:ins w:id="180" w:author="Huawei" w:date="2025-08-14T10:59:00Z">
        <w:r>
          <w:t>.2.3</w:t>
        </w:r>
        <w:r w:rsidRPr="000B71E3">
          <w:t xml:space="preserve">-1 </w:t>
        </w:r>
        <w:r>
          <w:t>depicts</w:t>
        </w:r>
        <w:r w:rsidRPr="000B71E3">
          <w:t xml:space="preserve"> a scenario where </w:t>
        </w:r>
        <w:r>
          <w:t>an NF</w:t>
        </w:r>
        <w:r w:rsidRPr="000B71E3">
          <w:t xml:space="preserve"> </w:t>
        </w:r>
        <w:r w:rsidRPr="008874EC">
          <w:rPr>
            <w:noProof/>
            <w:lang w:eastAsia="zh-CN"/>
          </w:rPr>
          <w:t xml:space="preserve">service consumer </w:t>
        </w:r>
        <w:r w:rsidRPr="000B71E3">
          <w:t xml:space="preserve">sends a request to the </w:t>
        </w:r>
        <w:r>
          <w:t>AF</w:t>
        </w:r>
        <w:r w:rsidRPr="000B71E3">
          <w:t xml:space="preserve"> to </w:t>
        </w:r>
        <w:r>
          <w:t xml:space="preserve">request the update of an existing Training </w:t>
        </w:r>
        <w:r w:rsidRPr="008344F0">
          <w:t>Subscription</w:t>
        </w:r>
        <w:r>
          <w:t xml:space="preserve"> (see also clause </w:t>
        </w:r>
        <w:r w:rsidRPr="0051736F">
          <w:rPr>
            <w:lang w:eastAsia="ko-KR"/>
          </w:rPr>
          <w:t>6.2H</w:t>
        </w:r>
        <w:r>
          <w:t xml:space="preserve"> of 3GPP°TS°23.288°[</w:t>
        </w:r>
      </w:ins>
      <w:proofErr w:type="spellStart"/>
      <w:ins w:id="181" w:author="Huawei" w:date="2025-08-18T19:43:00Z">
        <w:r w:rsidR="00471E3B">
          <w:t>zz</w:t>
        </w:r>
      </w:ins>
      <w:proofErr w:type="spellEnd"/>
      <w:ins w:id="182" w:author="Huawei" w:date="2025-08-14T11:16:00Z">
        <w:r w:rsidR="0031173E">
          <w:t>]</w:t>
        </w:r>
      </w:ins>
      <w:ins w:id="183" w:author="Huawei" w:date="2025-08-14T10:59:00Z">
        <w:r>
          <w:t>).</w:t>
        </w:r>
      </w:ins>
    </w:p>
    <w:p w14:paraId="2BF17FD7" w14:textId="14E45301" w:rsidR="00A24F7E" w:rsidRDefault="00B37218" w:rsidP="00670573">
      <w:pPr>
        <w:jc w:val="center"/>
        <w:rPr>
          <w:ins w:id="184" w:author="Huawei" w:date="2025-08-14T10:59:00Z"/>
        </w:rPr>
      </w:pPr>
      <w:ins w:id="185" w:author="Huawei" w:date="2025-08-14T11:29:00Z">
        <w:r w:rsidRPr="002B60F0">
          <w:object w:dxaOrig="8805" w:dyaOrig="2445" w14:anchorId="0F178637">
            <v:shape id="_x0000_i1026" type="#_x0000_t75" style="width:440.55pt;height:122.3pt" o:ole="">
              <v:imagedata r:id="rId10" o:title=""/>
            </v:shape>
            <o:OLEObject Type="Embed" ProgID="Visio.Drawing.15" ShapeID="_x0000_i1026" DrawAspect="Content" ObjectID="_1817921528" r:id="rId11"/>
          </w:object>
        </w:r>
      </w:ins>
    </w:p>
    <w:p w14:paraId="6AC22668" w14:textId="101C044A" w:rsidR="00A24F7E" w:rsidRPr="000B71E3" w:rsidRDefault="00A24F7E" w:rsidP="00A24F7E">
      <w:pPr>
        <w:pStyle w:val="TF"/>
        <w:rPr>
          <w:ins w:id="186" w:author="Huawei" w:date="2025-08-14T10:59:00Z"/>
        </w:rPr>
      </w:pPr>
      <w:ins w:id="187" w:author="Huawei" w:date="2025-08-14T10:59:00Z">
        <w:r w:rsidRPr="006A7EE2">
          <w:t>Figure</w:t>
        </w:r>
        <w:r>
          <w:t> </w:t>
        </w:r>
      </w:ins>
      <w:ins w:id="188" w:author="Huawei" w:date="2025-08-14T11:44:00Z">
        <w:r w:rsidR="00432242">
          <w:t>5.4.2</w:t>
        </w:r>
      </w:ins>
      <w:ins w:id="189" w:author="Huawei" w:date="2025-08-14T10:59:00Z">
        <w:r>
          <w:t>.2.3</w:t>
        </w:r>
        <w:r w:rsidRPr="006A7EE2">
          <w:t xml:space="preserve">-1: </w:t>
        </w:r>
        <w:r>
          <w:t xml:space="preserve">Procedure for Training </w:t>
        </w:r>
        <w:r w:rsidRPr="008344F0">
          <w:t xml:space="preserve">Subscription </w:t>
        </w:r>
        <w:r>
          <w:t>Update</w:t>
        </w:r>
      </w:ins>
    </w:p>
    <w:p w14:paraId="354852AD" w14:textId="2D43005E" w:rsidR="00A24F7E" w:rsidRDefault="00A24F7E" w:rsidP="00A24F7E">
      <w:pPr>
        <w:pStyle w:val="B1"/>
        <w:rPr>
          <w:ins w:id="190" w:author="Huawei" w:date="2025-08-14T10:59:00Z"/>
        </w:rPr>
      </w:pPr>
      <w:ins w:id="191" w:author="Huawei" w:date="2025-08-14T10:59:00Z">
        <w:r>
          <w:t>1.</w:t>
        </w:r>
        <w:r>
          <w:tab/>
          <w:t>In order to request the update of an existing Training Subscription, t</w:t>
        </w:r>
        <w:r w:rsidRPr="006A7EE2">
          <w:t xml:space="preserve">he </w:t>
        </w:r>
        <w:r>
          <w:t xml:space="preserve">NF </w:t>
        </w:r>
        <w:r w:rsidRPr="008874EC">
          <w:rPr>
            <w:noProof/>
            <w:lang w:eastAsia="zh-CN"/>
          </w:rPr>
          <w:t xml:space="preserve">service consumer </w:t>
        </w:r>
        <w:r>
          <w:t>shall send</w:t>
        </w:r>
        <w:r w:rsidRPr="006A7EE2">
          <w:t xml:space="preserve"> a</w:t>
        </w:r>
        <w:r>
          <w:t>n HTTP</w:t>
        </w:r>
        <w:r w:rsidRPr="006A7EE2">
          <w:t xml:space="preserve"> </w:t>
        </w:r>
        <w:r>
          <w:t>PUT/PATCH</w:t>
        </w:r>
        <w:r w:rsidRPr="006A7EE2">
          <w:t xml:space="preserve"> request </w:t>
        </w:r>
        <w:r w:rsidRPr="000B71E3">
          <w:t xml:space="preserve">to the </w:t>
        </w:r>
        <w:r>
          <w:t>AF</w:t>
        </w:r>
        <w:r w:rsidRPr="006A7EE2">
          <w:t xml:space="preserve">, </w:t>
        </w:r>
        <w:r>
          <w:t xml:space="preserve">targeting the URI of the corresponding "Individual Training </w:t>
        </w:r>
        <w:r w:rsidRPr="008874EC">
          <w:t>Subscription</w:t>
        </w:r>
        <w:r>
          <w:t xml:space="preserve">" resource, </w:t>
        </w:r>
        <w:r w:rsidRPr="00535E7D">
          <w:t xml:space="preserve">with the request body including </w:t>
        </w:r>
        <w:r>
          <w:t>either:</w:t>
        </w:r>
      </w:ins>
    </w:p>
    <w:p w14:paraId="32988A18" w14:textId="1E71A06F" w:rsidR="00A24F7E" w:rsidRPr="006A7EE2" w:rsidRDefault="00A24F7E" w:rsidP="00A24F7E">
      <w:pPr>
        <w:pStyle w:val="B2"/>
        <w:rPr>
          <w:ins w:id="192" w:author="Huawei" w:date="2025-08-14T10:59:00Z"/>
        </w:rPr>
      </w:pPr>
      <w:ins w:id="193" w:author="Huawei" w:date="2025-08-14T10:59:00Z">
        <w:r w:rsidRPr="00D75E39">
          <w:t>-</w:t>
        </w:r>
        <w:r w:rsidRPr="00D75E39">
          <w:tab/>
        </w:r>
        <w:r w:rsidRPr="00535E7D">
          <w:t xml:space="preserve">the </w:t>
        </w:r>
        <w:r>
          <w:t xml:space="preserve">updated representation of the resource within the </w:t>
        </w:r>
      </w:ins>
      <w:proofErr w:type="spellStart"/>
      <w:ins w:id="194" w:author="Huawei" w:date="2025-08-14T11:21:00Z">
        <w:r w:rsidR="00C16834">
          <w:t>TrainEventsSubsc</w:t>
        </w:r>
      </w:ins>
      <w:proofErr w:type="spellEnd"/>
      <w:ins w:id="195" w:author="Huawei" w:date="2025-08-14T10:59:00Z">
        <w:r w:rsidRPr="00535E7D">
          <w:t xml:space="preserve"> data structure</w:t>
        </w:r>
        <w:r>
          <w:t xml:space="preserve">, </w:t>
        </w:r>
        <w:r w:rsidRPr="00535E7D">
          <w:t xml:space="preserve">in case </w:t>
        </w:r>
        <w:r>
          <w:t xml:space="preserve">the </w:t>
        </w:r>
        <w:r w:rsidRPr="00535E7D">
          <w:t>HTTP PUT method is used</w:t>
        </w:r>
        <w:r>
          <w:t>; or</w:t>
        </w:r>
      </w:ins>
    </w:p>
    <w:p w14:paraId="20F68CFE" w14:textId="4888C0F7" w:rsidR="00A24F7E" w:rsidRPr="006A7EE2" w:rsidRDefault="00A24F7E" w:rsidP="00A24F7E">
      <w:pPr>
        <w:pStyle w:val="B2"/>
        <w:rPr>
          <w:ins w:id="196" w:author="Huawei" w:date="2025-08-14T10:59:00Z"/>
        </w:rPr>
      </w:pPr>
      <w:ins w:id="197" w:author="Huawei" w:date="2025-08-14T10:59:00Z">
        <w:r w:rsidRPr="00D75E39">
          <w:t>-</w:t>
        </w:r>
        <w:r w:rsidRPr="00D75E39">
          <w:tab/>
        </w:r>
        <w:r w:rsidRPr="00535E7D">
          <w:t xml:space="preserve">the </w:t>
        </w:r>
        <w:r>
          <w:t xml:space="preserve">requested modifications to the resource within the </w:t>
        </w:r>
      </w:ins>
      <w:proofErr w:type="spellStart"/>
      <w:ins w:id="198" w:author="Huawei" w:date="2025-08-14T11:24:00Z">
        <w:r w:rsidR="00C16834">
          <w:t>TrainEventsSubsc</w:t>
        </w:r>
      </w:ins>
      <w:ins w:id="199" w:author="Huawei" w:date="2025-08-14T10:59:00Z">
        <w:r w:rsidRPr="008874EC">
          <w:t>Patch</w:t>
        </w:r>
        <w:proofErr w:type="spellEnd"/>
        <w:r w:rsidRPr="00535E7D">
          <w:t xml:space="preserve"> data structure</w:t>
        </w:r>
        <w:r>
          <w:t xml:space="preserve">, </w:t>
        </w:r>
        <w:r w:rsidRPr="00535E7D">
          <w:t>in case the HTTP PATCH method is used</w:t>
        </w:r>
        <w:r w:rsidRPr="006A7EE2">
          <w:t>.</w:t>
        </w:r>
      </w:ins>
    </w:p>
    <w:p w14:paraId="2D8BB0AF" w14:textId="15FFC307" w:rsidR="00A24F7E" w:rsidRDefault="00A24F7E" w:rsidP="00A24F7E">
      <w:pPr>
        <w:pStyle w:val="B1"/>
        <w:rPr>
          <w:ins w:id="200" w:author="Huawei" w:date="2025-08-14T10:59:00Z"/>
        </w:rPr>
      </w:pPr>
      <w:ins w:id="201" w:author="Huawei" w:date="2025-08-14T10:59:00Z">
        <w:r w:rsidRPr="006A7EE2">
          <w:t>2</w:t>
        </w:r>
      </w:ins>
      <w:ins w:id="202" w:author="Huawei" w:date="2025-08-18T20:08:00Z">
        <w:r w:rsidR="00B37218">
          <w:rPr>
            <w:rFonts w:hint="eastAsia"/>
            <w:lang w:eastAsia="zh-CN"/>
          </w:rPr>
          <w:t>a</w:t>
        </w:r>
      </w:ins>
      <w:ins w:id="203" w:author="Huawei" w:date="2025-08-14T10:59:00Z">
        <w:r w:rsidRPr="006A7EE2">
          <w:t>.</w:t>
        </w:r>
        <w:r w:rsidRPr="006A7EE2">
          <w:tab/>
        </w:r>
        <w:r>
          <w:t>Upon</w:t>
        </w:r>
        <w:r w:rsidRPr="006A7EE2">
          <w:t xml:space="preserve"> success, the </w:t>
        </w:r>
        <w:r>
          <w:t>AF</w:t>
        </w:r>
        <w:r w:rsidRPr="006A7EE2">
          <w:t xml:space="preserve"> </w:t>
        </w:r>
        <w:r>
          <w:t xml:space="preserve">shall update the targeted "Individual Training </w:t>
        </w:r>
        <w:r w:rsidRPr="008874EC">
          <w:t>Subscription</w:t>
        </w:r>
        <w:r>
          <w:t>" resource accordingly and respond</w:t>
        </w:r>
        <w:r w:rsidRPr="006A7EE2">
          <w:t xml:space="preserve"> with </w:t>
        </w:r>
        <w:r>
          <w:t>either:</w:t>
        </w:r>
      </w:ins>
    </w:p>
    <w:p w14:paraId="6305FD31" w14:textId="5095204B" w:rsidR="00A24F7E" w:rsidRPr="006A7EE2" w:rsidRDefault="00A24F7E" w:rsidP="00A24F7E">
      <w:pPr>
        <w:pStyle w:val="B2"/>
        <w:rPr>
          <w:ins w:id="204" w:author="Huawei" w:date="2025-08-14T10:59:00Z"/>
        </w:rPr>
      </w:pPr>
      <w:ins w:id="205" w:author="Huawei" w:date="2025-08-14T10:59:00Z">
        <w:r w:rsidRPr="00D75E39">
          <w:t>-</w:t>
        </w:r>
        <w:r w:rsidRPr="00D75E39">
          <w:tab/>
        </w:r>
        <w:r>
          <w:t xml:space="preserve">an </w:t>
        </w:r>
        <w:r w:rsidRPr="006A7EE2">
          <w:t>HTTP "20</w:t>
        </w:r>
        <w:r>
          <w:t>0</w:t>
        </w:r>
        <w:r w:rsidRPr="006A7EE2">
          <w:t xml:space="preserve"> </w:t>
        </w:r>
        <w:r>
          <w:t>OK</w:t>
        </w:r>
        <w:r w:rsidRPr="006A7EE2">
          <w:t xml:space="preserve">" status code with the </w:t>
        </w:r>
        <w:r>
          <w:t>response</w:t>
        </w:r>
        <w:r w:rsidRPr="006A7EE2">
          <w:t xml:space="preserve"> body </w:t>
        </w:r>
        <w:r>
          <w:t xml:space="preserve">containing a representation of the updated "Individual Training </w:t>
        </w:r>
        <w:r w:rsidRPr="008874EC">
          <w:t>Subscription</w:t>
        </w:r>
        <w:r>
          <w:t xml:space="preserve">" resource within the </w:t>
        </w:r>
      </w:ins>
      <w:proofErr w:type="spellStart"/>
      <w:ins w:id="206" w:author="Huawei" w:date="2025-08-14T11:21:00Z">
        <w:r w:rsidR="00C16834">
          <w:t>TrainEventsSubsc</w:t>
        </w:r>
      </w:ins>
      <w:proofErr w:type="spellEnd"/>
      <w:ins w:id="207" w:author="Huawei" w:date="2025-08-14T10:59:00Z">
        <w:r w:rsidRPr="00535E7D">
          <w:t xml:space="preserve"> </w:t>
        </w:r>
        <w:r>
          <w:t>data structure; or</w:t>
        </w:r>
      </w:ins>
    </w:p>
    <w:p w14:paraId="6354282C" w14:textId="478F3BDB" w:rsidR="00A24F7E" w:rsidRDefault="00A24F7E" w:rsidP="00625301">
      <w:pPr>
        <w:pStyle w:val="B2"/>
        <w:rPr>
          <w:ins w:id="208" w:author="Huawei" w:date="2025-08-18T20:08:00Z"/>
        </w:rPr>
      </w:pPr>
      <w:ins w:id="209" w:author="Huawei" w:date="2025-08-14T10:59:00Z">
        <w:r w:rsidRPr="00D75E39">
          <w:t>-</w:t>
        </w:r>
        <w:r w:rsidRPr="00D75E39">
          <w:tab/>
        </w:r>
        <w:r>
          <w:t xml:space="preserve">an </w:t>
        </w:r>
        <w:r w:rsidRPr="006A7EE2">
          <w:t>HTTP "20</w:t>
        </w:r>
        <w:r>
          <w:t>4</w:t>
        </w:r>
        <w:r w:rsidRPr="006A7EE2">
          <w:t xml:space="preserve"> </w:t>
        </w:r>
        <w:r>
          <w:t>No Content</w:t>
        </w:r>
        <w:r w:rsidRPr="006A7EE2">
          <w:t>" status code.</w:t>
        </w:r>
      </w:ins>
    </w:p>
    <w:p w14:paraId="1BEE9EC8" w14:textId="685E0D25" w:rsidR="00487F9C" w:rsidRPr="00C8565D" w:rsidRDefault="00487F9C" w:rsidP="00487F9C">
      <w:pPr>
        <w:pStyle w:val="B2"/>
        <w:ind w:left="567" w:hanging="283"/>
        <w:rPr>
          <w:ins w:id="210" w:author="Huawei" w:date="2025-08-14T10:59:00Z"/>
          <w:lang w:eastAsia="zh-CN"/>
        </w:rPr>
      </w:pPr>
      <w:ins w:id="211" w:author="Huawei" w:date="2025-08-18T20:08:00Z">
        <w:r>
          <w:rPr>
            <w:rFonts w:hint="eastAsia"/>
            <w:lang w:eastAsia="zh-CN"/>
          </w:rPr>
          <w:t>2b.</w:t>
        </w:r>
        <w:r>
          <w:rPr>
            <w:lang w:eastAsia="zh-CN"/>
          </w:rPr>
          <w:tab/>
        </w:r>
        <w:r w:rsidRPr="00CD4B3B">
          <w:t xml:space="preserve">On failure, the appropriate HTTP status code indicating the error shall be returned and appropriate additional error information should be returned in the </w:t>
        </w:r>
        <w:r>
          <w:t xml:space="preserve">HTTP </w:t>
        </w:r>
        <w:r w:rsidRPr="00CD4B3B">
          <w:t>PUT</w:t>
        </w:r>
        <w:r>
          <w:t>/PATCH</w:t>
        </w:r>
        <w:r w:rsidRPr="00CD4B3B">
          <w:t xml:space="preserve"> response body</w:t>
        </w:r>
        <w:r w:rsidRPr="00705544">
          <w:t>, as specified in clause 6.</w:t>
        </w:r>
        <w:r>
          <w:rPr>
            <w:rFonts w:hint="eastAsia"/>
            <w:lang w:eastAsia="zh-CN"/>
          </w:rPr>
          <w:t>3</w:t>
        </w:r>
        <w:r w:rsidRPr="00705544">
          <w:t>.7</w:t>
        </w:r>
        <w:r w:rsidRPr="00CD4B3B">
          <w:t>.</w:t>
        </w:r>
      </w:ins>
    </w:p>
    <w:p w14:paraId="11265236" w14:textId="642D84F8" w:rsidR="005C2115" w:rsidRDefault="005C2115" w:rsidP="005C2115">
      <w:pPr>
        <w:pStyle w:val="40"/>
        <w:rPr>
          <w:ins w:id="212" w:author="Huawei" w:date="2025-08-14T09:18:00Z"/>
        </w:rPr>
      </w:pPr>
      <w:ins w:id="213" w:author="Huawei" w:date="2025-08-14T09:18:00Z">
        <w:r>
          <w:t>5.</w:t>
        </w:r>
      </w:ins>
      <w:ins w:id="214" w:author="Huawei" w:date="2025-08-14T09:19:00Z">
        <w:r w:rsidR="003A61EE">
          <w:rPr>
            <w:rFonts w:hint="eastAsia"/>
            <w:lang w:eastAsia="zh-CN"/>
          </w:rPr>
          <w:t>4</w:t>
        </w:r>
      </w:ins>
      <w:ins w:id="215" w:author="Huawei" w:date="2025-08-14T09:18:00Z">
        <w:r>
          <w:t>.2.3</w:t>
        </w:r>
        <w:r>
          <w:tab/>
        </w:r>
      </w:ins>
      <w:bookmarkEnd w:id="175"/>
      <w:bookmarkEnd w:id="176"/>
      <w:bookmarkEnd w:id="177"/>
      <w:proofErr w:type="spellStart"/>
      <w:ins w:id="216" w:author="Huawei" w:date="2025-08-14T10:26:00Z">
        <w:r w:rsidR="00246AA4" w:rsidRPr="009E1EDF">
          <w:t>Naf_Training</w:t>
        </w:r>
        <w:r w:rsidR="00246AA4">
          <w:t>_</w:t>
        </w:r>
        <w:r w:rsidR="00246AA4">
          <w:rPr>
            <w:rFonts w:eastAsia="等线"/>
            <w:lang w:eastAsia="zh-CN"/>
          </w:rPr>
          <w:t>Unsubscribe</w:t>
        </w:r>
      </w:ins>
      <w:proofErr w:type="spellEnd"/>
    </w:p>
    <w:p w14:paraId="5A2428D6" w14:textId="517F9398" w:rsidR="00BD5768" w:rsidRPr="008344F0" w:rsidRDefault="00432242" w:rsidP="00BD5768">
      <w:pPr>
        <w:pStyle w:val="50"/>
        <w:rPr>
          <w:ins w:id="217" w:author="Huawei" w:date="2025-08-14T11:00:00Z"/>
        </w:rPr>
      </w:pPr>
      <w:bookmarkStart w:id="218" w:name="_Toc160470464"/>
      <w:bookmarkStart w:id="219" w:name="_Toc164873608"/>
      <w:bookmarkStart w:id="220" w:name="_Toc180306228"/>
      <w:bookmarkStart w:id="221" w:name="_Toc195373967"/>
      <w:bookmarkStart w:id="222" w:name="_Toc200964685"/>
      <w:ins w:id="223" w:author="Huawei" w:date="2025-08-14T11:44:00Z">
        <w:r>
          <w:t>5.4.2</w:t>
        </w:r>
      </w:ins>
      <w:ins w:id="224" w:author="Huawei" w:date="2025-08-14T11:00:00Z">
        <w:r w:rsidR="00BD5768">
          <w:t>.3</w:t>
        </w:r>
        <w:r w:rsidR="00BD5768" w:rsidRPr="008344F0">
          <w:t>.1</w:t>
        </w:r>
        <w:r w:rsidR="00BD5768" w:rsidRPr="008344F0">
          <w:tab/>
          <w:t>General</w:t>
        </w:r>
        <w:bookmarkEnd w:id="218"/>
        <w:bookmarkEnd w:id="219"/>
        <w:bookmarkEnd w:id="220"/>
        <w:bookmarkEnd w:id="221"/>
        <w:bookmarkEnd w:id="222"/>
      </w:ins>
    </w:p>
    <w:p w14:paraId="383F72C2" w14:textId="0E297E42" w:rsidR="00BD5768" w:rsidRPr="008344F0" w:rsidRDefault="00BD5768" w:rsidP="00BD5768">
      <w:pPr>
        <w:rPr>
          <w:ins w:id="225" w:author="Huawei" w:date="2025-08-14T11:00:00Z"/>
        </w:rPr>
      </w:pPr>
      <w:ins w:id="226" w:author="Huawei" w:date="2025-08-14T11:00:00Z">
        <w:r w:rsidRPr="008344F0">
          <w:t>This service operation is used by a</w:t>
        </w:r>
        <w:r>
          <w:t>n NF</w:t>
        </w:r>
        <w:r w:rsidRPr="008344F0">
          <w:t xml:space="preserve"> service consumer to request the deletion of a </w:t>
        </w:r>
        <w:r w:rsidRPr="00854CFF">
          <w:t>Training</w:t>
        </w:r>
        <w:r w:rsidRPr="008344F0">
          <w:t xml:space="preserve"> Subscription at the </w:t>
        </w:r>
        <w:r>
          <w:t>AF</w:t>
        </w:r>
        <w:r w:rsidRPr="008344F0">
          <w:t>.</w:t>
        </w:r>
      </w:ins>
    </w:p>
    <w:p w14:paraId="75224E38" w14:textId="60EA412E" w:rsidR="00BD5768" w:rsidRPr="008344F0" w:rsidRDefault="00BD5768" w:rsidP="00BD5768">
      <w:pPr>
        <w:rPr>
          <w:ins w:id="227" w:author="Huawei" w:date="2025-08-14T11:00:00Z"/>
        </w:rPr>
      </w:pPr>
      <w:ins w:id="228" w:author="Huawei" w:date="2025-08-14T11:00:00Z">
        <w:r w:rsidRPr="008344F0">
          <w:t>The following procedures are supported by the "</w:t>
        </w:r>
        <w:proofErr w:type="spellStart"/>
        <w:r w:rsidRPr="009E1EDF">
          <w:t>Naf_Training</w:t>
        </w:r>
        <w:r w:rsidRPr="008344F0">
          <w:t>_</w:t>
        </w:r>
        <w:r>
          <w:t>Unsubscribe</w:t>
        </w:r>
        <w:proofErr w:type="spellEnd"/>
        <w:r w:rsidRPr="008344F0">
          <w:t>" service operation:</w:t>
        </w:r>
      </w:ins>
    </w:p>
    <w:p w14:paraId="401FC111" w14:textId="52883CC8" w:rsidR="00BD5768" w:rsidRPr="008344F0" w:rsidRDefault="00BD5768" w:rsidP="00BD5768">
      <w:pPr>
        <w:pStyle w:val="B1"/>
        <w:rPr>
          <w:ins w:id="229" w:author="Huawei" w:date="2025-08-14T11:00:00Z"/>
          <w:lang w:val="en-US"/>
        </w:rPr>
      </w:pPr>
      <w:ins w:id="230" w:author="Huawei" w:date="2025-08-14T11:00:00Z">
        <w:r w:rsidRPr="008344F0">
          <w:rPr>
            <w:lang w:val="en-US"/>
          </w:rPr>
          <w:t>-</w:t>
        </w:r>
        <w:r w:rsidRPr="008344F0">
          <w:rPr>
            <w:lang w:val="en-US"/>
          </w:rPr>
          <w:tab/>
        </w:r>
        <w:r w:rsidRPr="00854CFF">
          <w:t>Training</w:t>
        </w:r>
        <w:r w:rsidRPr="008344F0">
          <w:t xml:space="preserve"> Subscription Deletion.</w:t>
        </w:r>
      </w:ins>
    </w:p>
    <w:p w14:paraId="1D3E736F" w14:textId="15E926D0" w:rsidR="00BD5768" w:rsidRPr="008344F0" w:rsidRDefault="00432242" w:rsidP="00BD5768">
      <w:pPr>
        <w:pStyle w:val="50"/>
        <w:rPr>
          <w:ins w:id="231" w:author="Huawei" w:date="2025-08-14T11:00:00Z"/>
        </w:rPr>
      </w:pPr>
      <w:bookmarkStart w:id="232" w:name="_Toc160470465"/>
      <w:bookmarkStart w:id="233" w:name="_Toc164873609"/>
      <w:bookmarkStart w:id="234" w:name="_Toc180306229"/>
      <w:bookmarkStart w:id="235" w:name="_Toc195373968"/>
      <w:bookmarkStart w:id="236" w:name="_Toc200964686"/>
      <w:ins w:id="237" w:author="Huawei" w:date="2025-08-14T11:44:00Z">
        <w:r>
          <w:lastRenderedPageBreak/>
          <w:t>5.4.2</w:t>
        </w:r>
      </w:ins>
      <w:ins w:id="238" w:author="Huawei" w:date="2025-08-14T11:00:00Z">
        <w:r w:rsidR="00BD5768">
          <w:t>.3</w:t>
        </w:r>
        <w:r w:rsidR="00BD5768" w:rsidRPr="008344F0">
          <w:t>.</w:t>
        </w:r>
        <w:r w:rsidR="00BD5768">
          <w:t>2</w:t>
        </w:r>
        <w:r w:rsidR="00BD5768" w:rsidRPr="008344F0">
          <w:tab/>
        </w:r>
        <w:r w:rsidR="00BD5768" w:rsidRPr="00854CFF">
          <w:t>Training</w:t>
        </w:r>
        <w:r w:rsidR="00BD5768" w:rsidRPr="008344F0">
          <w:t xml:space="preserve"> Subscription Deletion</w:t>
        </w:r>
        <w:bookmarkEnd w:id="232"/>
        <w:bookmarkEnd w:id="233"/>
        <w:bookmarkEnd w:id="234"/>
        <w:bookmarkEnd w:id="235"/>
        <w:bookmarkEnd w:id="236"/>
      </w:ins>
    </w:p>
    <w:p w14:paraId="7FDF1D05" w14:textId="2F77CC72" w:rsidR="00BD5768" w:rsidRDefault="00BD5768" w:rsidP="00BD5768">
      <w:pPr>
        <w:rPr>
          <w:ins w:id="239" w:author="Huawei" w:date="2025-08-14T11:29:00Z"/>
        </w:rPr>
      </w:pPr>
      <w:ins w:id="240" w:author="Huawei" w:date="2025-08-14T11:00:00Z">
        <w:r w:rsidRPr="00535E7D">
          <w:t>Figure </w:t>
        </w:r>
      </w:ins>
      <w:ins w:id="241" w:author="Huawei" w:date="2025-08-14T11:44:00Z">
        <w:r w:rsidR="00432242">
          <w:t>5.4.2</w:t>
        </w:r>
      </w:ins>
      <w:ins w:id="242" w:author="Huawei" w:date="2025-08-14T11:00:00Z">
        <w:r>
          <w:t>.3</w:t>
        </w:r>
        <w:r w:rsidRPr="00535E7D">
          <w:t>.</w:t>
        </w:r>
        <w:r>
          <w:t>2</w:t>
        </w:r>
        <w:r w:rsidRPr="00535E7D">
          <w:t>-1 depicts a scenario where a</w:t>
        </w:r>
        <w:r>
          <w:t>n NF</w:t>
        </w:r>
        <w:r w:rsidRPr="00535E7D">
          <w:t xml:space="preserve"> </w:t>
        </w:r>
        <w:r w:rsidRPr="008874EC">
          <w:rPr>
            <w:noProof/>
            <w:lang w:eastAsia="zh-CN"/>
          </w:rPr>
          <w:t xml:space="preserve">service consumer </w:t>
        </w:r>
        <w:r w:rsidRPr="00535E7D">
          <w:t xml:space="preserve">sends a request to the </w:t>
        </w:r>
        <w:r>
          <w:t>AF</w:t>
        </w:r>
        <w:r w:rsidRPr="00535E7D">
          <w:t xml:space="preserve"> to delete an existing </w:t>
        </w:r>
        <w:r w:rsidRPr="00854CFF">
          <w:t>Training</w:t>
        </w:r>
        <w:r w:rsidRPr="008344F0">
          <w:t xml:space="preserve"> Subscription</w:t>
        </w:r>
        <w:r>
          <w:t xml:space="preserve"> (see also clause </w:t>
        </w:r>
        <w:r w:rsidRPr="0051736F">
          <w:rPr>
            <w:lang w:eastAsia="ko-KR"/>
          </w:rPr>
          <w:t>6.2H</w:t>
        </w:r>
        <w:r>
          <w:t xml:space="preserve"> of 3GPP°TS°23.288°[</w:t>
        </w:r>
      </w:ins>
      <w:proofErr w:type="spellStart"/>
      <w:ins w:id="243" w:author="Huawei" w:date="2025-08-18T19:43:00Z">
        <w:r w:rsidR="00471E3B">
          <w:t>zz</w:t>
        </w:r>
      </w:ins>
      <w:proofErr w:type="spellEnd"/>
      <w:ins w:id="244" w:author="Huawei" w:date="2025-08-14T11:16:00Z">
        <w:r w:rsidR="0031173E">
          <w:t>]</w:t>
        </w:r>
      </w:ins>
      <w:ins w:id="245" w:author="Huawei" w:date="2025-08-14T11:00:00Z">
        <w:r>
          <w:t>)</w:t>
        </w:r>
        <w:r w:rsidRPr="00535E7D">
          <w:t>.</w:t>
        </w:r>
      </w:ins>
    </w:p>
    <w:p w14:paraId="2D6955C2" w14:textId="3B9CD177" w:rsidR="00BD5768" w:rsidRPr="00535E7D" w:rsidRDefault="00FA52B8" w:rsidP="0048756C">
      <w:pPr>
        <w:jc w:val="center"/>
        <w:rPr>
          <w:ins w:id="246" w:author="Huawei" w:date="2025-08-14T11:00:00Z"/>
        </w:rPr>
      </w:pPr>
      <w:ins w:id="247" w:author="Huawei" w:date="2025-08-14T11:29:00Z">
        <w:r w:rsidRPr="002B60F0">
          <w:object w:dxaOrig="8805" w:dyaOrig="2445" w14:anchorId="582C69F4">
            <v:shape id="_x0000_i1027" type="#_x0000_t75" style="width:440.2pt;height:122.3pt" o:ole="">
              <v:imagedata r:id="rId12" o:title=""/>
            </v:shape>
            <o:OLEObject Type="Embed" ProgID="Visio.Drawing.15" ShapeID="_x0000_i1027" DrawAspect="Content" ObjectID="_1817921529" r:id="rId13"/>
          </w:object>
        </w:r>
      </w:ins>
    </w:p>
    <w:p w14:paraId="3D0BC094" w14:textId="42E51672" w:rsidR="00BD5768" w:rsidRPr="00535E7D" w:rsidRDefault="00BD5768" w:rsidP="00BD5768">
      <w:pPr>
        <w:pStyle w:val="TF"/>
        <w:rPr>
          <w:ins w:id="248" w:author="Huawei" w:date="2025-08-14T11:00:00Z"/>
        </w:rPr>
      </w:pPr>
      <w:ins w:id="249" w:author="Huawei" w:date="2025-08-14T11:00:00Z">
        <w:r w:rsidRPr="00535E7D">
          <w:t>Figure </w:t>
        </w:r>
      </w:ins>
      <w:ins w:id="250" w:author="Huawei" w:date="2025-08-14T11:44:00Z">
        <w:r w:rsidR="00432242">
          <w:t>5.4.2</w:t>
        </w:r>
      </w:ins>
      <w:ins w:id="251" w:author="Huawei" w:date="2025-08-14T11:00:00Z">
        <w:r>
          <w:t>.3</w:t>
        </w:r>
        <w:r w:rsidRPr="00535E7D">
          <w:t>.</w:t>
        </w:r>
        <w:r>
          <w:t>2</w:t>
        </w:r>
        <w:r w:rsidRPr="00535E7D">
          <w:t xml:space="preserve">-1: Procedure for </w:t>
        </w:r>
        <w:r w:rsidRPr="00854CFF">
          <w:t>Training</w:t>
        </w:r>
        <w:r w:rsidRPr="008344F0">
          <w:t xml:space="preserve"> Subscription Deletion</w:t>
        </w:r>
      </w:ins>
    </w:p>
    <w:p w14:paraId="06E7C416" w14:textId="42239610" w:rsidR="00BD5768" w:rsidRPr="00535E7D" w:rsidRDefault="00BD5768" w:rsidP="00BD5768">
      <w:pPr>
        <w:pStyle w:val="B1"/>
        <w:rPr>
          <w:ins w:id="252" w:author="Huawei" w:date="2025-08-14T11:00:00Z"/>
        </w:rPr>
      </w:pPr>
      <w:ins w:id="253" w:author="Huawei" w:date="2025-08-14T11:00:00Z">
        <w:r w:rsidRPr="00535E7D">
          <w:t>1.</w:t>
        </w:r>
        <w:r w:rsidRPr="00535E7D">
          <w:tab/>
          <w:t xml:space="preserve">In order to request the deletion of an existing </w:t>
        </w:r>
        <w:r w:rsidRPr="00854CFF">
          <w:t>Training</w:t>
        </w:r>
        <w:r w:rsidRPr="008344F0">
          <w:t xml:space="preserve"> </w:t>
        </w:r>
        <w:r>
          <w:t>Subscription, t</w:t>
        </w:r>
        <w:r w:rsidRPr="006A7EE2">
          <w:t xml:space="preserve">he </w:t>
        </w:r>
        <w:r>
          <w:t xml:space="preserve">NF </w:t>
        </w:r>
        <w:r w:rsidRPr="008874EC">
          <w:rPr>
            <w:noProof/>
            <w:lang w:eastAsia="zh-CN"/>
          </w:rPr>
          <w:t xml:space="preserve">service consumer </w:t>
        </w:r>
        <w:r w:rsidRPr="00535E7D">
          <w:t xml:space="preserve">shall send an HTTP DELETE request to the </w:t>
        </w:r>
        <w:r>
          <w:t>AF</w:t>
        </w:r>
        <w:r w:rsidRPr="00535E7D">
          <w:t xml:space="preserve"> targeting the </w:t>
        </w:r>
        <w:r>
          <w:t xml:space="preserve">URI of the </w:t>
        </w:r>
        <w:r w:rsidRPr="00535E7D">
          <w:t xml:space="preserve">corresponding </w:t>
        </w:r>
        <w:r>
          <w:t xml:space="preserve">"Individual </w:t>
        </w:r>
        <w:r w:rsidRPr="00854CFF">
          <w:t>Training</w:t>
        </w:r>
        <w:r w:rsidRPr="008874EC">
          <w:t xml:space="preserve"> Subscription</w:t>
        </w:r>
        <w:r>
          <w:t xml:space="preserve">" </w:t>
        </w:r>
        <w:r w:rsidRPr="00535E7D">
          <w:t>resource.</w:t>
        </w:r>
      </w:ins>
    </w:p>
    <w:p w14:paraId="045A3D10" w14:textId="5B7BF82D" w:rsidR="00BD5768" w:rsidRDefault="00BD5768" w:rsidP="00BD5768">
      <w:pPr>
        <w:pStyle w:val="B1"/>
        <w:rPr>
          <w:ins w:id="254" w:author="Huawei" w:date="2025-08-18T20:09:00Z"/>
        </w:rPr>
      </w:pPr>
      <w:ins w:id="255" w:author="Huawei" w:date="2025-08-14T11:00:00Z">
        <w:r w:rsidRPr="00535E7D">
          <w:t>2</w:t>
        </w:r>
      </w:ins>
      <w:ins w:id="256" w:author="Huawei" w:date="2025-08-18T20:09:00Z">
        <w:r w:rsidR="00FA52B8">
          <w:rPr>
            <w:rFonts w:hint="eastAsia"/>
            <w:lang w:eastAsia="zh-CN"/>
          </w:rPr>
          <w:t>a</w:t>
        </w:r>
      </w:ins>
      <w:ins w:id="257" w:author="Huawei" w:date="2025-08-14T11:00:00Z">
        <w:r w:rsidRPr="00535E7D">
          <w:t>.</w:t>
        </w:r>
        <w:r w:rsidRPr="00535E7D">
          <w:tab/>
          <w:t xml:space="preserve">Upon success, the </w:t>
        </w:r>
        <w:r>
          <w:t>AF</w:t>
        </w:r>
        <w:r w:rsidRPr="00535E7D">
          <w:t xml:space="preserve"> shall respond with an HTTP "204 No Content" status code.</w:t>
        </w:r>
      </w:ins>
    </w:p>
    <w:p w14:paraId="07CFE946" w14:textId="00DA2EDD" w:rsidR="00FA52B8" w:rsidRPr="00535E7D" w:rsidRDefault="00FA52B8" w:rsidP="00BD5768">
      <w:pPr>
        <w:pStyle w:val="B1"/>
        <w:rPr>
          <w:ins w:id="258" w:author="Huawei" w:date="2025-08-14T11:00:00Z"/>
          <w:lang w:eastAsia="zh-CN"/>
        </w:rPr>
      </w:pPr>
      <w:ins w:id="259" w:author="Huawei" w:date="2025-08-18T20:09:00Z">
        <w:r>
          <w:rPr>
            <w:rFonts w:hint="eastAsia"/>
            <w:lang w:eastAsia="zh-CN"/>
          </w:rPr>
          <w:t>2b.</w:t>
        </w:r>
        <w:r>
          <w:rPr>
            <w:lang w:eastAsia="zh-CN"/>
          </w:rPr>
          <w:tab/>
        </w:r>
      </w:ins>
      <w:ins w:id="260" w:author="Huawei" w:date="2025-08-18T20:10:00Z">
        <w:r w:rsidRPr="00535E7D">
          <w:t>On failure, the appropriate HTTP status code indicating the error shall be returned and appropriate additional error information should be returned in the HTTP DELETE response body, as specified in clause 6.</w:t>
        </w:r>
        <w:r>
          <w:rPr>
            <w:rFonts w:hint="eastAsia"/>
            <w:lang w:eastAsia="zh-CN"/>
          </w:rPr>
          <w:t>3</w:t>
        </w:r>
        <w:r w:rsidRPr="00535E7D">
          <w:t>.7.</w:t>
        </w:r>
      </w:ins>
    </w:p>
    <w:p w14:paraId="4A3347F4" w14:textId="1FD83160" w:rsidR="00073163" w:rsidRDefault="00073163" w:rsidP="00073163">
      <w:pPr>
        <w:pStyle w:val="40"/>
        <w:rPr>
          <w:ins w:id="261" w:author="Huawei" w:date="2025-08-14T10:29:00Z"/>
        </w:rPr>
      </w:pPr>
      <w:ins w:id="262" w:author="Huawei" w:date="2025-08-14T10:29:00Z">
        <w:r>
          <w:t>5.</w:t>
        </w:r>
        <w:r>
          <w:rPr>
            <w:rFonts w:hint="eastAsia"/>
            <w:lang w:eastAsia="zh-CN"/>
          </w:rPr>
          <w:t>4</w:t>
        </w:r>
        <w:r>
          <w:t>.2.</w:t>
        </w:r>
        <w:r>
          <w:rPr>
            <w:rFonts w:hint="eastAsia"/>
            <w:lang w:eastAsia="zh-CN"/>
          </w:rPr>
          <w:t>4</w:t>
        </w:r>
        <w:r>
          <w:tab/>
        </w:r>
        <w:proofErr w:type="spellStart"/>
        <w:r w:rsidRPr="009E1EDF">
          <w:t>Naf_Training</w:t>
        </w:r>
        <w:r>
          <w:t>_</w:t>
        </w:r>
        <w:r w:rsidR="003F4ED2">
          <w:rPr>
            <w:rFonts w:eastAsia="等线" w:hint="eastAsia"/>
            <w:lang w:eastAsia="zh-CN"/>
          </w:rPr>
          <w:t>Notify</w:t>
        </w:r>
        <w:proofErr w:type="spellEnd"/>
      </w:ins>
    </w:p>
    <w:p w14:paraId="2D54AEEB" w14:textId="36A72A75" w:rsidR="00FA7522" w:rsidRPr="008344F0" w:rsidRDefault="00432242" w:rsidP="00FA7522">
      <w:pPr>
        <w:pStyle w:val="50"/>
        <w:rPr>
          <w:ins w:id="263" w:author="Huawei" w:date="2025-08-14T11:00:00Z"/>
        </w:rPr>
      </w:pPr>
      <w:bookmarkStart w:id="264" w:name="_Toc96843336"/>
      <w:bookmarkStart w:id="265" w:name="_Toc96844311"/>
      <w:bookmarkStart w:id="266" w:name="_Toc100739884"/>
      <w:bookmarkStart w:id="267" w:name="_Toc129252457"/>
      <w:bookmarkStart w:id="268" w:name="_Toc144024140"/>
      <w:bookmarkStart w:id="269" w:name="_Toc148176839"/>
      <w:bookmarkStart w:id="270" w:name="_Toc151379218"/>
      <w:bookmarkStart w:id="271" w:name="_Toc151445400"/>
      <w:bookmarkStart w:id="272" w:name="_Toc160470467"/>
      <w:bookmarkStart w:id="273" w:name="_Toc164873611"/>
      <w:bookmarkStart w:id="274" w:name="_Toc180306231"/>
      <w:bookmarkStart w:id="275" w:name="_Toc195373970"/>
      <w:bookmarkStart w:id="276" w:name="_Toc200964688"/>
      <w:ins w:id="277" w:author="Huawei" w:date="2025-08-14T11:44:00Z">
        <w:r>
          <w:t>5.4.2</w:t>
        </w:r>
      </w:ins>
      <w:ins w:id="278" w:author="Huawei" w:date="2025-08-14T11:00:00Z">
        <w:r w:rsidR="00FA7522">
          <w:t>.4</w:t>
        </w:r>
        <w:r w:rsidR="00FA7522" w:rsidRPr="008344F0">
          <w:t>.1</w:t>
        </w:r>
        <w:r w:rsidR="00FA7522" w:rsidRPr="008344F0">
          <w:tab/>
          <w:t>General</w:t>
        </w:r>
        <w:bookmarkEnd w:id="264"/>
        <w:bookmarkEnd w:id="265"/>
        <w:bookmarkEnd w:id="266"/>
        <w:bookmarkEnd w:id="267"/>
        <w:bookmarkEnd w:id="268"/>
        <w:bookmarkEnd w:id="269"/>
        <w:bookmarkEnd w:id="270"/>
        <w:bookmarkEnd w:id="271"/>
        <w:bookmarkEnd w:id="272"/>
        <w:bookmarkEnd w:id="273"/>
        <w:bookmarkEnd w:id="274"/>
        <w:bookmarkEnd w:id="275"/>
        <w:bookmarkEnd w:id="276"/>
      </w:ins>
    </w:p>
    <w:p w14:paraId="24C74770" w14:textId="77777777" w:rsidR="00FA7522" w:rsidRPr="008344F0" w:rsidRDefault="00FA7522" w:rsidP="00FA7522">
      <w:pPr>
        <w:rPr>
          <w:ins w:id="279" w:author="Huawei" w:date="2025-08-14T11:00:00Z"/>
        </w:rPr>
      </w:pPr>
      <w:ins w:id="280" w:author="Huawei" w:date="2025-08-14T11:00:00Z">
        <w:r w:rsidRPr="008344F0">
          <w:t xml:space="preserve">This service operation is used by </w:t>
        </w:r>
        <w:r>
          <w:t>the</w:t>
        </w:r>
        <w:r w:rsidRPr="008344F0">
          <w:t xml:space="preserve"> </w:t>
        </w:r>
        <w:r>
          <w:t>AF</w:t>
        </w:r>
        <w:r w:rsidRPr="008344F0">
          <w:t xml:space="preserve"> to notify a previously subscribed service consumer on:</w:t>
        </w:r>
      </w:ins>
    </w:p>
    <w:p w14:paraId="0C0C53E8" w14:textId="0065DDEE" w:rsidR="00FA7522" w:rsidRPr="008344F0" w:rsidRDefault="00FA7522" w:rsidP="00FA7522">
      <w:pPr>
        <w:pStyle w:val="B1"/>
        <w:rPr>
          <w:ins w:id="281" w:author="Huawei" w:date="2025-08-14T11:00:00Z"/>
        </w:rPr>
      </w:pPr>
      <w:ins w:id="282" w:author="Huawei" w:date="2025-08-14T11:00:00Z">
        <w:r w:rsidRPr="008344F0">
          <w:t>-</w:t>
        </w:r>
        <w:r w:rsidRPr="008344F0">
          <w:tab/>
        </w:r>
        <w:r w:rsidRPr="00854CFF">
          <w:t>Training</w:t>
        </w:r>
        <w:r w:rsidRPr="008344F0">
          <w:t xml:space="preserve"> report(s).</w:t>
        </w:r>
      </w:ins>
    </w:p>
    <w:p w14:paraId="4FFB91F2" w14:textId="3C539A52" w:rsidR="00FA7522" w:rsidRPr="008344F0" w:rsidRDefault="00FA7522" w:rsidP="00FA7522">
      <w:pPr>
        <w:rPr>
          <w:ins w:id="283" w:author="Huawei" w:date="2025-08-14T11:00:00Z"/>
        </w:rPr>
      </w:pPr>
      <w:ins w:id="284" w:author="Huawei" w:date="2025-08-14T11:00:00Z">
        <w:r w:rsidRPr="008344F0">
          <w:t>The following procedures are supported by the "</w:t>
        </w:r>
        <w:proofErr w:type="spellStart"/>
        <w:r w:rsidRPr="009E1EDF">
          <w:t>Naf_Training</w:t>
        </w:r>
        <w:r w:rsidRPr="008344F0">
          <w:t>_Notify</w:t>
        </w:r>
        <w:proofErr w:type="spellEnd"/>
        <w:r w:rsidRPr="008344F0">
          <w:t>" service operation:</w:t>
        </w:r>
      </w:ins>
    </w:p>
    <w:p w14:paraId="011AC044" w14:textId="029AB848" w:rsidR="00FA7522" w:rsidRPr="008344F0" w:rsidRDefault="00FA7522" w:rsidP="00FA7522">
      <w:pPr>
        <w:pStyle w:val="B1"/>
        <w:rPr>
          <w:ins w:id="285" w:author="Huawei" w:date="2025-08-14T11:00:00Z"/>
        </w:rPr>
      </w:pPr>
      <w:ins w:id="286" w:author="Huawei" w:date="2025-08-14T11:00:00Z">
        <w:r w:rsidRPr="008344F0">
          <w:rPr>
            <w:lang w:val="en-US"/>
          </w:rPr>
          <w:t>-</w:t>
        </w:r>
        <w:r w:rsidRPr="008344F0">
          <w:rPr>
            <w:lang w:val="en-US"/>
          </w:rPr>
          <w:tab/>
        </w:r>
        <w:r w:rsidRPr="00854CFF">
          <w:t>Training</w:t>
        </w:r>
        <w:r w:rsidRPr="008344F0">
          <w:t xml:space="preserve"> </w:t>
        </w:r>
        <w:r w:rsidRPr="008344F0">
          <w:rPr>
            <w:lang w:val="en-US"/>
          </w:rPr>
          <w:t>Notification</w:t>
        </w:r>
        <w:r w:rsidRPr="008344F0">
          <w:t>.</w:t>
        </w:r>
      </w:ins>
    </w:p>
    <w:p w14:paraId="7A4EB1E3" w14:textId="0C9E9E21" w:rsidR="00FA7522" w:rsidRPr="008344F0" w:rsidRDefault="00432242" w:rsidP="00FA7522">
      <w:pPr>
        <w:pStyle w:val="50"/>
        <w:rPr>
          <w:ins w:id="287" w:author="Huawei" w:date="2025-08-14T11:00:00Z"/>
        </w:rPr>
      </w:pPr>
      <w:bookmarkStart w:id="288" w:name="_Toc96843337"/>
      <w:bookmarkStart w:id="289" w:name="_Toc96844312"/>
      <w:bookmarkStart w:id="290" w:name="_Toc100739885"/>
      <w:bookmarkStart w:id="291" w:name="_Toc129252458"/>
      <w:bookmarkStart w:id="292" w:name="_Toc144024141"/>
      <w:bookmarkStart w:id="293" w:name="_Toc148176840"/>
      <w:bookmarkStart w:id="294" w:name="_Toc151379219"/>
      <w:bookmarkStart w:id="295" w:name="_Toc151445401"/>
      <w:bookmarkStart w:id="296" w:name="_Toc160470468"/>
      <w:bookmarkStart w:id="297" w:name="_Toc164873612"/>
      <w:bookmarkStart w:id="298" w:name="_Toc180306232"/>
      <w:bookmarkStart w:id="299" w:name="_Toc195373971"/>
      <w:bookmarkStart w:id="300" w:name="_Toc200964689"/>
      <w:ins w:id="301" w:author="Huawei" w:date="2025-08-14T11:44:00Z">
        <w:r>
          <w:t>5.4.2</w:t>
        </w:r>
      </w:ins>
      <w:ins w:id="302" w:author="Huawei" w:date="2025-08-14T11:00:00Z">
        <w:r w:rsidR="00FA7522">
          <w:t>.4</w:t>
        </w:r>
        <w:r w:rsidR="00FA7522" w:rsidRPr="008344F0">
          <w:t>.2</w:t>
        </w:r>
        <w:r w:rsidR="00FA7522" w:rsidRPr="008344F0">
          <w:tab/>
        </w:r>
        <w:bookmarkEnd w:id="288"/>
        <w:bookmarkEnd w:id="289"/>
        <w:bookmarkEnd w:id="290"/>
        <w:bookmarkEnd w:id="291"/>
        <w:r w:rsidR="00FA7522" w:rsidRPr="00854CFF">
          <w:t>Training</w:t>
        </w:r>
        <w:r w:rsidR="00FA7522" w:rsidRPr="008344F0">
          <w:t xml:space="preserve"> </w:t>
        </w:r>
        <w:r w:rsidR="00FA7522" w:rsidRPr="008344F0">
          <w:rPr>
            <w:lang w:val="en-US"/>
          </w:rPr>
          <w:t>Notification</w:t>
        </w:r>
        <w:bookmarkEnd w:id="292"/>
        <w:bookmarkEnd w:id="293"/>
        <w:bookmarkEnd w:id="294"/>
        <w:bookmarkEnd w:id="295"/>
        <w:bookmarkEnd w:id="296"/>
        <w:bookmarkEnd w:id="297"/>
        <w:bookmarkEnd w:id="298"/>
        <w:bookmarkEnd w:id="299"/>
        <w:bookmarkEnd w:id="300"/>
      </w:ins>
    </w:p>
    <w:p w14:paraId="380B52B8" w14:textId="0C0B716B" w:rsidR="00FA7522" w:rsidRDefault="00FA7522" w:rsidP="00FA7522">
      <w:pPr>
        <w:rPr>
          <w:ins w:id="303" w:author="Huawei" w:date="2025-08-14T11:29:00Z"/>
        </w:rPr>
      </w:pPr>
      <w:ins w:id="304" w:author="Huawei" w:date="2025-08-14T11:00:00Z">
        <w:r w:rsidRPr="00535E7D">
          <w:t>Figure </w:t>
        </w:r>
      </w:ins>
      <w:ins w:id="305" w:author="Huawei" w:date="2025-08-14T11:44:00Z">
        <w:r w:rsidR="00432242">
          <w:t>5.4.2</w:t>
        </w:r>
      </w:ins>
      <w:ins w:id="306" w:author="Huawei" w:date="2025-08-14T11:00:00Z">
        <w:r>
          <w:t>.4</w:t>
        </w:r>
        <w:r w:rsidRPr="00535E7D">
          <w:t>.</w:t>
        </w:r>
        <w:r>
          <w:t>2</w:t>
        </w:r>
        <w:r w:rsidRPr="00535E7D">
          <w:t xml:space="preserve">-1 depicts a scenario where the </w:t>
        </w:r>
        <w:r>
          <w:t>AF</w:t>
        </w:r>
        <w:r w:rsidRPr="00535E7D">
          <w:t xml:space="preserve"> sends a request to notify a previously subscribed </w:t>
        </w:r>
        <w:r w:rsidRPr="008874EC">
          <w:rPr>
            <w:noProof/>
            <w:lang w:eastAsia="zh-CN"/>
          </w:rPr>
          <w:t xml:space="preserve">service consumer </w:t>
        </w:r>
        <w:r w:rsidRPr="00535E7D">
          <w:t xml:space="preserve">on </w:t>
        </w:r>
        <w:r w:rsidRPr="00854CFF">
          <w:t>Training</w:t>
        </w:r>
        <w:r w:rsidRPr="008344F0">
          <w:t xml:space="preserve"> </w:t>
        </w:r>
        <w:r>
          <w:t>report(s) (see also clause </w:t>
        </w:r>
        <w:r w:rsidRPr="0051736F">
          <w:rPr>
            <w:lang w:eastAsia="ko-KR"/>
          </w:rPr>
          <w:t>6.2H</w:t>
        </w:r>
        <w:r>
          <w:t xml:space="preserve"> of 3GPP°TS°23.288°[</w:t>
        </w:r>
      </w:ins>
      <w:proofErr w:type="spellStart"/>
      <w:ins w:id="307" w:author="Huawei" w:date="2025-08-18T19:43:00Z">
        <w:r w:rsidR="00471E3B">
          <w:t>zz</w:t>
        </w:r>
      </w:ins>
      <w:proofErr w:type="spellEnd"/>
      <w:ins w:id="308" w:author="Huawei" w:date="2025-08-14T11:16:00Z">
        <w:r w:rsidR="0031173E">
          <w:t>]</w:t>
        </w:r>
      </w:ins>
      <w:ins w:id="309" w:author="Huawei" w:date="2025-08-14T11:00:00Z">
        <w:r>
          <w:t>)</w:t>
        </w:r>
        <w:r w:rsidRPr="00535E7D">
          <w:t>.</w:t>
        </w:r>
      </w:ins>
    </w:p>
    <w:p w14:paraId="25712899" w14:textId="4A973B2E" w:rsidR="00FA7522" w:rsidRPr="00535E7D" w:rsidRDefault="00DE4AA9" w:rsidP="00561252">
      <w:pPr>
        <w:jc w:val="center"/>
        <w:rPr>
          <w:ins w:id="310" w:author="Huawei" w:date="2025-08-14T11:00:00Z"/>
        </w:rPr>
      </w:pPr>
      <w:ins w:id="311" w:author="Huawei" w:date="2025-08-14T11:29:00Z">
        <w:r w:rsidRPr="002B60F0">
          <w:object w:dxaOrig="8805" w:dyaOrig="2445" w14:anchorId="6BE6A016">
            <v:shape id="_x0000_i1028" type="#_x0000_t75" style="width:440.55pt;height:122.3pt" o:ole="">
              <v:imagedata r:id="rId14" o:title=""/>
            </v:shape>
            <o:OLEObject Type="Embed" ProgID="Visio.Drawing.15" ShapeID="_x0000_i1028" DrawAspect="Content" ObjectID="_1817921530" r:id="rId15"/>
          </w:object>
        </w:r>
      </w:ins>
    </w:p>
    <w:p w14:paraId="012F4190" w14:textId="092AE51E" w:rsidR="00FA7522" w:rsidRPr="00535E7D" w:rsidRDefault="00FA7522" w:rsidP="00FA7522">
      <w:pPr>
        <w:pStyle w:val="TF"/>
        <w:rPr>
          <w:ins w:id="312" w:author="Huawei" w:date="2025-08-14T11:00:00Z"/>
        </w:rPr>
      </w:pPr>
      <w:ins w:id="313" w:author="Huawei" w:date="2025-08-14T11:00:00Z">
        <w:r w:rsidRPr="00535E7D">
          <w:t>Figure </w:t>
        </w:r>
      </w:ins>
      <w:ins w:id="314" w:author="Huawei" w:date="2025-08-14T11:44:00Z">
        <w:r w:rsidR="00432242">
          <w:t>5.4.2</w:t>
        </w:r>
      </w:ins>
      <w:ins w:id="315" w:author="Huawei" w:date="2025-08-14T11:00:00Z">
        <w:r>
          <w:t>.4</w:t>
        </w:r>
        <w:r w:rsidRPr="00535E7D">
          <w:t xml:space="preserve">.2-1: </w:t>
        </w:r>
        <w:r>
          <w:rPr>
            <w:lang w:val="en-US"/>
          </w:rPr>
          <w:t xml:space="preserve">Procedure for </w:t>
        </w:r>
        <w:r w:rsidRPr="00854CFF">
          <w:t>Training</w:t>
        </w:r>
        <w:r w:rsidRPr="008344F0">
          <w:t xml:space="preserve"> </w:t>
        </w:r>
        <w:r w:rsidRPr="008344F0">
          <w:rPr>
            <w:lang w:val="en-US"/>
          </w:rPr>
          <w:t>Notification</w:t>
        </w:r>
      </w:ins>
    </w:p>
    <w:p w14:paraId="0CF2EBD6" w14:textId="644F6B91" w:rsidR="00FA7522" w:rsidRPr="00535E7D" w:rsidRDefault="00FA7522" w:rsidP="00FA7522">
      <w:pPr>
        <w:pStyle w:val="B1"/>
        <w:rPr>
          <w:ins w:id="316" w:author="Huawei" w:date="2025-08-14T11:00:00Z"/>
        </w:rPr>
      </w:pPr>
      <w:ins w:id="317" w:author="Huawei" w:date="2025-08-14T11:00:00Z">
        <w:r w:rsidRPr="00535E7D">
          <w:t>1.</w:t>
        </w:r>
        <w:r w:rsidRPr="00535E7D">
          <w:tab/>
          <w:t xml:space="preserve">In order to notify a </w:t>
        </w:r>
        <w:r>
          <w:t xml:space="preserve">previously subscribed </w:t>
        </w:r>
        <w:r w:rsidRPr="008874EC">
          <w:rPr>
            <w:noProof/>
            <w:lang w:eastAsia="zh-CN"/>
          </w:rPr>
          <w:t xml:space="preserve">service consumer </w:t>
        </w:r>
        <w:r w:rsidRPr="00535E7D">
          <w:t xml:space="preserve">on </w:t>
        </w:r>
        <w:r w:rsidRPr="00854CFF">
          <w:t>Training</w:t>
        </w:r>
        <w:r w:rsidRPr="008344F0">
          <w:t xml:space="preserve"> </w:t>
        </w:r>
        <w:r>
          <w:t>report(s)</w:t>
        </w:r>
        <w:r w:rsidRPr="00535E7D">
          <w:rPr>
            <w:lang w:val="en-US"/>
          </w:rPr>
          <w:t>, t</w:t>
        </w:r>
        <w:r w:rsidRPr="00535E7D">
          <w:t xml:space="preserve">he </w:t>
        </w:r>
        <w:r>
          <w:t>AF</w:t>
        </w:r>
        <w:r w:rsidRPr="00535E7D">
          <w:t xml:space="preserve"> shall send an HTTP POST request to the </w:t>
        </w:r>
        <w:r>
          <w:t xml:space="preserve">NF </w:t>
        </w:r>
        <w:r w:rsidRPr="008874EC">
          <w:rPr>
            <w:noProof/>
            <w:lang w:eastAsia="zh-CN"/>
          </w:rPr>
          <w:t xml:space="preserve">service consumer </w:t>
        </w:r>
        <w:r w:rsidRPr="00535E7D">
          <w:t>with the request URI set to "</w:t>
        </w:r>
        <w:r w:rsidRPr="00535E7D">
          <w:rPr>
            <w:lang w:val="en-US"/>
          </w:rPr>
          <w:t>{</w:t>
        </w:r>
        <w:proofErr w:type="spellStart"/>
        <w:r w:rsidRPr="00535E7D">
          <w:t>notifUri</w:t>
        </w:r>
        <w:proofErr w:type="spellEnd"/>
        <w:r w:rsidRPr="00535E7D">
          <w:t>}", where the "</w:t>
        </w:r>
        <w:proofErr w:type="spellStart"/>
        <w:r w:rsidRPr="00535E7D">
          <w:t>notifUri</w:t>
        </w:r>
        <w:proofErr w:type="spellEnd"/>
        <w:r w:rsidRPr="00535E7D">
          <w:t xml:space="preserve">" </w:t>
        </w:r>
        <w:r>
          <w:t xml:space="preserve">variable </w:t>
        </w:r>
        <w:r w:rsidRPr="00535E7D">
          <w:t xml:space="preserve">is set to the value received from the </w:t>
        </w:r>
        <w:r>
          <w:t xml:space="preserve">NF </w:t>
        </w:r>
        <w:r w:rsidRPr="008874EC">
          <w:rPr>
            <w:noProof/>
            <w:lang w:eastAsia="zh-CN"/>
          </w:rPr>
          <w:t xml:space="preserve">service consumer </w:t>
        </w:r>
        <w:r w:rsidRPr="00535E7D">
          <w:t xml:space="preserve">during the </w:t>
        </w:r>
        <w:r>
          <w:t xml:space="preserve">creation/update of the corresponding </w:t>
        </w:r>
        <w:r w:rsidRPr="00854CFF">
          <w:lastRenderedPageBreak/>
          <w:t>Training</w:t>
        </w:r>
        <w:r w:rsidRPr="008344F0">
          <w:t xml:space="preserve"> </w:t>
        </w:r>
        <w:r>
          <w:t xml:space="preserve">Subscription using the procedures </w:t>
        </w:r>
        <w:r w:rsidRPr="00535E7D">
          <w:t>defined in clause</w:t>
        </w:r>
        <w:r>
          <w:t>s</w:t>
        </w:r>
        <w:r w:rsidRPr="00535E7D">
          <w:t> 5.</w:t>
        </w:r>
      </w:ins>
      <w:ins w:id="318" w:author="Huawei" w:date="2025-08-14T14:50:00Z">
        <w:r w:rsidR="00E95307">
          <w:rPr>
            <w:rFonts w:hint="eastAsia"/>
            <w:lang w:eastAsia="zh-CN"/>
          </w:rPr>
          <w:t>4</w:t>
        </w:r>
      </w:ins>
      <w:ins w:id="319" w:author="Huawei" w:date="2025-08-14T11:44:00Z">
        <w:r w:rsidR="00432242">
          <w:t>.</w:t>
        </w:r>
      </w:ins>
      <w:ins w:id="320" w:author="Huawei" w:date="2025-08-14T11:45:00Z">
        <w:r w:rsidR="00432242">
          <w:rPr>
            <w:rFonts w:hint="eastAsia"/>
            <w:lang w:eastAsia="zh-CN"/>
          </w:rPr>
          <w:t>2</w:t>
        </w:r>
      </w:ins>
      <w:ins w:id="321" w:author="Huawei" w:date="2025-08-14T11:44:00Z">
        <w:r w:rsidR="00432242">
          <w:t>.2</w:t>
        </w:r>
      </w:ins>
      <w:ins w:id="322" w:author="Huawei" w:date="2025-08-14T11:00:00Z">
        <w:r w:rsidRPr="00535E7D">
          <w:t xml:space="preserve">, </w:t>
        </w:r>
        <w:r>
          <w:t>and</w:t>
        </w:r>
        <w:r w:rsidRPr="00535E7D">
          <w:t xml:space="preserve"> the request body including the </w:t>
        </w:r>
        <w:proofErr w:type="spellStart"/>
        <w:r w:rsidRPr="00874D59">
          <w:t>Train</w:t>
        </w:r>
      </w:ins>
      <w:ins w:id="323" w:author="Huawei" w:date="2025-08-14T14:41:00Z">
        <w:r w:rsidR="00DE1413">
          <w:rPr>
            <w:rFonts w:hint="eastAsia"/>
            <w:lang w:eastAsia="zh-CN"/>
          </w:rPr>
          <w:t>Events</w:t>
        </w:r>
      </w:ins>
      <w:ins w:id="324" w:author="Huawei" w:date="2025-08-14T11:00:00Z">
        <w:r w:rsidRPr="00874D59">
          <w:t>Notif</w:t>
        </w:r>
        <w:proofErr w:type="spellEnd"/>
        <w:r w:rsidRPr="00874D59">
          <w:t xml:space="preserve"> </w:t>
        </w:r>
        <w:r w:rsidRPr="00535E7D">
          <w:t>data structure.</w:t>
        </w:r>
      </w:ins>
    </w:p>
    <w:p w14:paraId="76043EB2" w14:textId="4F497D83" w:rsidR="00FA7522" w:rsidRDefault="00FA7522" w:rsidP="00D81A2A">
      <w:pPr>
        <w:pStyle w:val="B1"/>
        <w:rPr>
          <w:ins w:id="325" w:author="Huawei" w:date="2025-08-18T20:11:00Z"/>
        </w:rPr>
      </w:pPr>
      <w:ins w:id="326" w:author="Huawei" w:date="2025-08-14T11:00:00Z">
        <w:r w:rsidRPr="00535E7D">
          <w:t>2</w:t>
        </w:r>
      </w:ins>
      <w:ins w:id="327" w:author="Huawei" w:date="2025-08-18T20:11:00Z">
        <w:r w:rsidR="00575683">
          <w:rPr>
            <w:rFonts w:hint="eastAsia"/>
            <w:lang w:eastAsia="zh-CN"/>
          </w:rPr>
          <w:t>a</w:t>
        </w:r>
      </w:ins>
      <w:ins w:id="328" w:author="Huawei" w:date="2025-08-14T11:00:00Z">
        <w:r w:rsidRPr="00535E7D">
          <w:t>.</w:t>
        </w:r>
        <w:r w:rsidRPr="00535E7D">
          <w:tab/>
          <w:t xml:space="preserve">Upon success, the </w:t>
        </w:r>
        <w:r>
          <w:t xml:space="preserve">NF </w:t>
        </w:r>
        <w:r w:rsidRPr="008874EC">
          <w:rPr>
            <w:noProof/>
            <w:lang w:eastAsia="zh-CN"/>
          </w:rPr>
          <w:t xml:space="preserve">service consumer </w:t>
        </w:r>
        <w:r w:rsidRPr="00535E7D">
          <w:t xml:space="preserve">shall respond to the </w:t>
        </w:r>
        <w:r>
          <w:t>AF</w:t>
        </w:r>
        <w:r w:rsidRPr="00535E7D">
          <w:t xml:space="preserve"> with an HTTP "204 No Content" status code to acknowledge the reception of the notification.</w:t>
        </w:r>
      </w:ins>
    </w:p>
    <w:p w14:paraId="110A6E5A" w14:textId="6955E364" w:rsidR="009D65BD" w:rsidRPr="005C2115" w:rsidDel="00B92FF8" w:rsidRDefault="00575683" w:rsidP="00B92FF8">
      <w:pPr>
        <w:pStyle w:val="B1"/>
        <w:rPr>
          <w:del w:id="329" w:author="Huawei" w:date="2025-08-18T20:11:00Z"/>
        </w:rPr>
      </w:pPr>
      <w:ins w:id="330" w:author="Huawei" w:date="2025-08-18T20:11:00Z">
        <w:r>
          <w:rPr>
            <w:rFonts w:hint="eastAsia"/>
            <w:lang w:eastAsia="zh-CN"/>
          </w:rPr>
          <w:t>2b.</w:t>
        </w:r>
        <w:r>
          <w:rPr>
            <w:lang w:eastAsia="zh-CN"/>
          </w:rPr>
          <w:tab/>
        </w:r>
        <w:r w:rsidRPr="00535E7D">
          <w:t>On failure, the appropriate HTTP status code indicating the error shall be returned and appropriate additional error information should be returned in the HTTP POST response body, as specified in clause 6.</w:t>
        </w:r>
        <w:r w:rsidR="00B92FF8">
          <w:rPr>
            <w:rFonts w:hint="eastAsia"/>
            <w:lang w:eastAsia="zh-CN"/>
          </w:rPr>
          <w:t>3</w:t>
        </w:r>
        <w:r w:rsidRPr="00535E7D">
          <w:t>.7.</w:t>
        </w:r>
      </w:ins>
    </w:p>
    <w:p w14:paraId="1B573DBA" w14:textId="77777777" w:rsidR="00681C20" w:rsidRPr="00BC132D" w:rsidRDefault="00681C20" w:rsidP="008C5561">
      <w:pPr>
        <w:rPr>
          <w:lang w:eastAsia="zh-CN"/>
        </w:rPr>
      </w:pPr>
    </w:p>
    <w:p w14:paraId="00C74E14" w14:textId="30951068" w:rsidR="00A712C5" w:rsidRPr="00B8005D"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A712C5" w:rsidRPr="00B8005D">
      <w:headerReference w:type="defaul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F47D1" w14:textId="77777777" w:rsidR="002D5BDC" w:rsidRDefault="002D5BDC">
      <w:r>
        <w:separator/>
      </w:r>
    </w:p>
  </w:endnote>
  <w:endnote w:type="continuationSeparator" w:id="0">
    <w:p w14:paraId="4376BD6F" w14:textId="77777777" w:rsidR="002D5BDC" w:rsidRDefault="002D5B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C872C" w14:textId="77777777" w:rsidR="002D5BDC" w:rsidRDefault="002D5BDC">
      <w:r>
        <w:separator/>
      </w:r>
    </w:p>
  </w:footnote>
  <w:footnote w:type="continuationSeparator" w:id="0">
    <w:p w14:paraId="1F93254E" w14:textId="77777777" w:rsidR="002D5BDC" w:rsidRDefault="002D5B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53313B" w:rsidRDefault="0053313B">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CC"/>
    <w:rsid w:val="000016CE"/>
    <w:rsid w:val="00001A97"/>
    <w:rsid w:val="00003D07"/>
    <w:rsid w:val="00014E5D"/>
    <w:rsid w:val="00023189"/>
    <w:rsid w:val="00023DA2"/>
    <w:rsid w:val="000255F3"/>
    <w:rsid w:val="00031060"/>
    <w:rsid w:val="00032590"/>
    <w:rsid w:val="000340F1"/>
    <w:rsid w:val="00040F50"/>
    <w:rsid w:val="0004110B"/>
    <w:rsid w:val="00043C87"/>
    <w:rsid w:val="00043E5A"/>
    <w:rsid w:val="00044CC2"/>
    <w:rsid w:val="0004750E"/>
    <w:rsid w:val="00051EC6"/>
    <w:rsid w:val="00054299"/>
    <w:rsid w:val="00066128"/>
    <w:rsid w:val="0006685D"/>
    <w:rsid w:val="0006732A"/>
    <w:rsid w:val="00070B0D"/>
    <w:rsid w:val="000712A0"/>
    <w:rsid w:val="00073163"/>
    <w:rsid w:val="00073CBF"/>
    <w:rsid w:val="0008221B"/>
    <w:rsid w:val="00084FC2"/>
    <w:rsid w:val="0008508E"/>
    <w:rsid w:val="000869C3"/>
    <w:rsid w:val="00090802"/>
    <w:rsid w:val="00095535"/>
    <w:rsid w:val="00096397"/>
    <w:rsid w:val="000967C7"/>
    <w:rsid w:val="000A18F6"/>
    <w:rsid w:val="000A25ED"/>
    <w:rsid w:val="000A3972"/>
    <w:rsid w:val="000A3B8D"/>
    <w:rsid w:val="000B5F43"/>
    <w:rsid w:val="000B605A"/>
    <w:rsid w:val="000C0EE2"/>
    <w:rsid w:val="000C2F96"/>
    <w:rsid w:val="000C7A0C"/>
    <w:rsid w:val="000D12E5"/>
    <w:rsid w:val="000E1BFC"/>
    <w:rsid w:val="000E2308"/>
    <w:rsid w:val="000E57B9"/>
    <w:rsid w:val="00112F08"/>
    <w:rsid w:val="00114785"/>
    <w:rsid w:val="00117101"/>
    <w:rsid w:val="00117863"/>
    <w:rsid w:val="00132944"/>
    <w:rsid w:val="00137BB2"/>
    <w:rsid w:val="00141F3C"/>
    <w:rsid w:val="00145DFE"/>
    <w:rsid w:val="00153C21"/>
    <w:rsid w:val="001604A8"/>
    <w:rsid w:val="001631D3"/>
    <w:rsid w:val="00166811"/>
    <w:rsid w:val="00176583"/>
    <w:rsid w:val="00186D73"/>
    <w:rsid w:val="00191D1B"/>
    <w:rsid w:val="00192EA5"/>
    <w:rsid w:val="00193773"/>
    <w:rsid w:val="001A0D55"/>
    <w:rsid w:val="001A1C8D"/>
    <w:rsid w:val="001A584F"/>
    <w:rsid w:val="001B093A"/>
    <w:rsid w:val="001B284F"/>
    <w:rsid w:val="001B7C19"/>
    <w:rsid w:val="001D5024"/>
    <w:rsid w:val="001D5C00"/>
    <w:rsid w:val="001E2F7C"/>
    <w:rsid w:val="001F1CE3"/>
    <w:rsid w:val="001F50A2"/>
    <w:rsid w:val="001F5898"/>
    <w:rsid w:val="002039DE"/>
    <w:rsid w:val="00205F1B"/>
    <w:rsid w:val="00210057"/>
    <w:rsid w:val="002212A2"/>
    <w:rsid w:val="00222948"/>
    <w:rsid w:val="002232EF"/>
    <w:rsid w:val="00223AC7"/>
    <w:rsid w:val="00224BE9"/>
    <w:rsid w:val="00230C35"/>
    <w:rsid w:val="00232DDF"/>
    <w:rsid w:val="00236AC1"/>
    <w:rsid w:val="00236FC9"/>
    <w:rsid w:val="00241349"/>
    <w:rsid w:val="00246867"/>
    <w:rsid w:val="00246AA4"/>
    <w:rsid w:val="00246BA5"/>
    <w:rsid w:val="00251A9D"/>
    <w:rsid w:val="00253229"/>
    <w:rsid w:val="00255323"/>
    <w:rsid w:val="002629A1"/>
    <w:rsid w:val="00270FAB"/>
    <w:rsid w:val="002711F5"/>
    <w:rsid w:val="0027134E"/>
    <w:rsid w:val="0027598E"/>
    <w:rsid w:val="0028699E"/>
    <w:rsid w:val="00287C9C"/>
    <w:rsid w:val="002909B5"/>
    <w:rsid w:val="00290C00"/>
    <w:rsid w:val="002A2F3E"/>
    <w:rsid w:val="002A2F69"/>
    <w:rsid w:val="002A43F9"/>
    <w:rsid w:val="002B0307"/>
    <w:rsid w:val="002B12D9"/>
    <w:rsid w:val="002B4429"/>
    <w:rsid w:val="002C23B5"/>
    <w:rsid w:val="002C4D13"/>
    <w:rsid w:val="002C50E8"/>
    <w:rsid w:val="002C5A56"/>
    <w:rsid w:val="002C5EEA"/>
    <w:rsid w:val="002C6EB4"/>
    <w:rsid w:val="002C6FAB"/>
    <w:rsid w:val="002D0154"/>
    <w:rsid w:val="002D06F4"/>
    <w:rsid w:val="002D340A"/>
    <w:rsid w:val="002D5BDC"/>
    <w:rsid w:val="002D6E06"/>
    <w:rsid w:val="002E7B97"/>
    <w:rsid w:val="002F1CA5"/>
    <w:rsid w:val="002F23B2"/>
    <w:rsid w:val="002F3642"/>
    <w:rsid w:val="002F671E"/>
    <w:rsid w:val="002F7220"/>
    <w:rsid w:val="003003C5"/>
    <w:rsid w:val="003013AC"/>
    <w:rsid w:val="0031173E"/>
    <w:rsid w:val="00316BA1"/>
    <w:rsid w:val="0032339E"/>
    <w:rsid w:val="00333A2E"/>
    <w:rsid w:val="00342437"/>
    <w:rsid w:val="003432D6"/>
    <w:rsid w:val="00355948"/>
    <w:rsid w:val="003559FF"/>
    <w:rsid w:val="00355FF7"/>
    <w:rsid w:val="00361853"/>
    <w:rsid w:val="00367B71"/>
    <w:rsid w:val="0037423B"/>
    <w:rsid w:val="00374287"/>
    <w:rsid w:val="00374495"/>
    <w:rsid w:val="00375211"/>
    <w:rsid w:val="0038017E"/>
    <w:rsid w:val="0038129E"/>
    <w:rsid w:val="0039190F"/>
    <w:rsid w:val="003935F0"/>
    <w:rsid w:val="003A31CC"/>
    <w:rsid w:val="003A4F30"/>
    <w:rsid w:val="003A61EE"/>
    <w:rsid w:val="003B0CB9"/>
    <w:rsid w:val="003B2B89"/>
    <w:rsid w:val="003B33E4"/>
    <w:rsid w:val="003B3F90"/>
    <w:rsid w:val="003C036A"/>
    <w:rsid w:val="003C4A6A"/>
    <w:rsid w:val="003C6D1F"/>
    <w:rsid w:val="003D1808"/>
    <w:rsid w:val="003D34C7"/>
    <w:rsid w:val="003D528B"/>
    <w:rsid w:val="003F1229"/>
    <w:rsid w:val="003F20E4"/>
    <w:rsid w:val="003F25B1"/>
    <w:rsid w:val="003F4ED2"/>
    <w:rsid w:val="004000A5"/>
    <w:rsid w:val="00402756"/>
    <w:rsid w:val="00402AEE"/>
    <w:rsid w:val="00403A7C"/>
    <w:rsid w:val="00406D3D"/>
    <w:rsid w:val="004130FD"/>
    <w:rsid w:val="00414C45"/>
    <w:rsid w:val="0041593F"/>
    <w:rsid w:val="00420C00"/>
    <w:rsid w:val="004219CC"/>
    <w:rsid w:val="00424A0D"/>
    <w:rsid w:val="00432242"/>
    <w:rsid w:val="00433D8E"/>
    <w:rsid w:val="004345D6"/>
    <w:rsid w:val="0044235F"/>
    <w:rsid w:val="00447B93"/>
    <w:rsid w:val="00451B5B"/>
    <w:rsid w:val="00456F68"/>
    <w:rsid w:val="00457D06"/>
    <w:rsid w:val="004661A4"/>
    <w:rsid w:val="0046743C"/>
    <w:rsid w:val="00470F31"/>
    <w:rsid w:val="00471E3B"/>
    <w:rsid w:val="004748E9"/>
    <w:rsid w:val="00474E1D"/>
    <w:rsid w:val="0047535C"/>
    <w:rsid w:val="00477D9B"/>
    <w:rsid w:val="004821DE"/>
    <w:rsid w:val="00482540"/>
    <w:rsid w:val="0048414D"/>
    <w:rsid w:val="00484612"/>
    <w:rsid w:val="00484D8A"/>
    <w:rsid w:val="0048756C"/>
    <w:rsid w:val="00487D9E"/>
    <w:rsid w:val="00487F9C"/>
    <w:rsid w:val="004A1A7F"/>
    <w:rsid w:val="004A22DC"/>
    <w:rsid w:val="004A5CBC"/>
    <w:rsid w:val="004B21AE"/>
    <w:rsid w:val="004B384B"/>
    <w:rsid w:val="004B6F0C"/>
    <w:rsid w:val="004C250C"/>
    <w:rsid w:val="004C4411"/>
    <w:rsid w:val="004C4727"/>
    <w:rsid w:val="004C6530"/>
    <w:rsid w:val="004D1B59"/>
    <w:rsid w:val="004E098D"/>
    <w:rsid w:val="004E2844"/>
    <w:rsid w:val="004E3E84"/>
    <w:rsid w:val="005017C7"/>
    <w:rsid w:val="00510101"/>
    <w:rsid w:val="00511430"/>
    <w:rsid w:val="005133A9"/>
    <w:rsid w:val="00513AE1"/>
    <w:rsid w:val="005161E9"/>
    <w:rsid w:val="00517A88"/>
    <w:rsid w:val="0052048F"/>
    <w:rsid w:val="005212BE"/>
    <w:rsid w:val="005232DB"/>
    <w:rsid w:val="0053313B"/>
    <w:rsid w:val="00533ABA"/>
    <w:rsid w:val="005463CD"/>
    <w:rsid w:val="00552386"/>
    <w:rsid w:val="0056088F"/>
    <w:rsid w:val="00561252"/>
    <w:rsid w:val="00564BAB"/>
    <w:rsid w:val="00566356"/>
    <w:rsid w:val="00567295"/>
    <w:rsid w:val="00567A16"/>
    <w:rsid w:val="005716ED"/>
    <w:rsid w:val="00575683"/>
    <w:rsid w:val="005772B8"/>
    <w:rsid w:val="00595194"/>
    <w:rsid w:val="005A352E"/>
    <w:rsid w:val="005A571B"/>
    <w:rsid w:val="005B295E"/>
    <w:rsid w:val="005B3134"/>
    <w:rsid w:val="005B66C9"/>
    <w:rsid w:val="005C103F"/>
    <w:rsid w:val="005C1792"/>
    <w:rsid w:val="005C2115"/>
    <w:rsid w:val="005C6E49"/>
    <w:rsid w:val="005D13A5"/>
    <w:rsid w:val="005D143B"/>
    <w:rsid w:val="005D1F00"/>
    <w:rsid w:val="005D4BD6"/>
    <w:rsid w:val="005E05FF"/>
    <w:rsid w:val="005E6871"/>
    <w:rsid w:val="005F2736"/>
    <w:rsid w:val="005F746C"/>
    <w:rsid w:val="006021C9"/>
    <w:rsid w:val="00603F32"/>
    <w:rsid w:val="00611537"/>
    <w:rsid w:val="00611F8E"/>
    <w:rsid w:val="00613A9D"/>
    <w:rsid w:val="0062126C"/>
    <w:rsid w:val="00624BA9"/>
    <w:rsid w:val="00624BB2"/>
    <w:rsid w:val="00625301"/>
    <w:rsid w:val="00625804"/>
    <w:rsid w:val="00626C79"/>
    <w:rsid w:val="00632B5E"/>
    <w:rsid w:val="00644563"/>
    <w:rsid w:val="0065421D"/>
    <w:rsid w:val="00663984"/>
    <w:rsid w:val="00667067"/>
    <w:rsid w:val="00670573"/>
    <w:rsid w:val="0067295D"/>
    <w:rsid w:val="00672B65"/>
    <w:rsid w:val="00673576"/>
    <w:rsid w:val="00681C20"/>
    <w:rsid w:val="00684474"/>
    <w:rsid w:val="00685218"/>
    <w:rsid w:val="00690AFE"/>
    <w:rsid w:val="00695DFD"/>
    <w:rsid w:val="006A0CF8"/>
    <w:rsid w:val="006A1294"/>
    <w:rsid w:val="006A2761"/>
    <w:rsid w:val="006A67AE"/>
    <w:rsid w:val="006B173A"/>
    <w:rsid w:val="006B549C"/>
    <w:rsid w:val="006C1BD8"/>
    <w:rsid w:val="006C4746"/>
    <w:rsid w:val="006D015E"/>
    <w:rsid w:val="006E323F"/>
    <w:rsid w:val="006F2895"/>
    <w:rsid w:val="006F2A5E"/>
    <w:rsid w:val="006F3175"/>
    <w:rsid w:val="006F51A6"/>
    <w:rsid w:val="0070264F"/>
    <w:rsid w:val="00704F4E"/>
    <w:rsid w:val="00706CF9"/>
    <w:rsid w:val="007079EC"/>
    <w:rsid w:val="007121DE"/>
    <w:rsid w:val="00712287"/>
    <w:rsid w:val="00714C3B"/>
    <w:rsid w:val="0072424C"/>
    <w:rsid w:val="007256B2"/>
    <w:rsid w:val="00727E7B"/>
    <w:rsid w:val="00730BD9"/>
    <w:rsid w:val="00737F73"/>
    <w:rsid w:val="00740E8C"/>
    <w:rsid w:val="00742252"/>
    <w:rsid w:val="00743CB1"/>
    <w:rsid w:val="00754E65"/>
    <w:rsid w:val="007617F7"/>
    <w:rsid w:val="00763514"/>
    <w:rsid w:val="00763615"/>
    <w:rsid w:val="00763746"/>
    <w:rsid w:val="0076385D"/>
    <w:rsid w:val="00770D28"/>
    <w:rsid w:val="0077268D"/>
    <w:rsid w:val="007728D0"/>
    <w:rsid w:val="00780285"/>
    <w:rsid w:val="00780A06"/>
    <w:rsid w:val="00780B67"/>
    <w:rsid w:val="00782139"/>
    <w:rsid w:val="00785301"/>
    <w:rsid w:val="00791C45"/>
    <w:rsid w:val="0079259C"/>
    <w:rsid w:val="007A3C99"/>
    <w:rsid w:val="007B1507"/>
    <w:rsid w:val="007B55B5"/>
    <w:rsid w:val="007B5F17"/>
    <w:rsid w:val="007B6E41"/>
    <w:rsid w:val="007C009D"/>
    <w:rsid w:val="007C470D"/>
    <w:rsid w:val="007C6AEE"/>
    <w:rsid w:val="007D2472"/>
    <w:rsid w:val="007D2C12"/>
    <w:rsid w:val="007D54EE"/>
    <w:rsid w:val="007E2873"/>
    <w:rsid w:val="007E7DC0"/>
    <w:rsid w:val="007F1B25"/>
    <w:rsid w:val="0080176E"/>
    <w:rsid w:val="00821963"/>
    <w:rsid w:val="008330CF"/>
    <w:rsid w:val="00834D7F"/>
    <w:rsid w:val="00835FE4"/>
    <w:rsid w:val="00842EBF"/>
    <w:rsid w:val="00843B4D"/>
    <w:rsid w:val="00845947"/>
    <w:rsid w:val="00850998"/>
    <w:rsid w:val="0085416D"/>
    <w:rsid w:val="00857602"/>
    <w:rsid w:val="00876674"/>
    <w:rsid w:val="00882567"/>
    <w:rsid w:val="008837B1"/>
    <w:rsid w:val="00884AE8"/>
    <w:rsid w:val="00892E6C"/>
    <w:rsid w:val="008951DE"/>
    <w:rsid w:val="008A2723"/>
    <w:rsid w:val="008B58D3"/>
    <w:rsid w:val="008C5561"/>
    <w:rsid w:val="008C7B16"/>
    <w:rsid w:val="008D1D88"/>
    <w:rsid w:val="008D26E3"/>
    <w:rsid w:val="008D29F7"/>
    <w:rsid w:val="008D2B05"/>
    <w:rsid w:val="008E2088"/>
    <w:rsid w:val="008E3E0F"/>
    <w:rsid w:val="008E434C"/>
    <w:rsid w:val="008E575C"/>
    <w:rsid w:val="008F1B15"/>
    <w:rsid w:val="008F5A63"/>
    <w:rsid w:val="008F6388"/>
    <w:rsid w:val="0090031F"/>
    <w:rsid w:val="00900BE5"/>
    <w:rsid w:val="00906B41"/>
    <w:rsid w:val="00912484"/>
    <w:rsid w:val="00913DDE"/>
    <w:rsid w:val="009149AA"/>
    <w:rsid w:val="009222BC"/>
    <w:rsid w:val="00924655"/>
    <w:rsid w:val="009255E7"/>
    <w:rsid w:val="00925ACF"/>
    <w:rsid w:val="009269C8"/>
    <w:rsid w:val="00926D9B"/>
    <w:rsid w:val="00926E08"/>
    <w:rsid w:val="00933AFC"/>
    <w:rsid w:val="009340D5"/>
    <w:rsid w:val="009343FC"/>
    <w:rsid w:val="009375B5"/>
    <w:rsid w:val="00943AF7"/>
    <w:rsid w:val="00943C2F"/>
    <w:rsid w:val="00945955"/>
    <w:rsid w:val="00950691"/>
    <w:rsid w:val="00956AA2"/>
    <w:rsid w:val="00963475"/>
    <w:rsid w:val="00964CB7"/>
    <w:rsid w:val="0096744F"/>
    <w:rsid w:val="00971304"/>
    <w:rsid w:val="00973DBB"/>
    <w:rsid w:val="00973FD9"/>
    <w:rsid w:val="009815B6"/>
    <w:rsid w:val="009820CF"/>
    <w:rsid w:val="00982BA7"/>
    <w:rsid w:val="00984228"/>
    <w:rsid w:val="00984A35"/>
    <w:rsid w:val="00985130"/>
    <w:rsid w:val="00987D35"/>
    <w:rsid w:val="00990C72"/>
    <w:rsid w:val="00992306"/>
    <w:rsid w:val="00995679"/>
    <w:rsid w:val="009A3F36"/>
    <w:rsid w:val="009B66B8"/>
    <w:rsid w:val="009C03A7"/>
    <w:rsid w:val="009C05BF"/>
    <w:rsid w:val="009C2EDF"/>
    <w:rsid w:val="009C486E"/>
    <w:rsid w:val="009C4AC0"/>
    <w:rsid w:val="009C7F0C"/>
    <w:rsid w:val="009D2FED"/>
    <w:rsid w:val="009D65BD"/>
    <w:rsid w:val="009E297E"/>
    <w:rsid w:val="009E7581"/>
    <w:rsid w:val="009F4278"/>
    <w:rsid w:val="00A00731"/>
    <w:rsid w:val="00A14BB8"/>
    <w:rsid w:val="00A16DB9"/>
    <w:rsid w:val="00A20D2E"/>
    <w:rsid w:val="00A23708"/>
    <w:rsid w:val="00A24F7E"/>
    <w:rsid w:val="00A34787"/>
    <w:rsid w:val="00A348A3"/>
    <w:rsid w:val="00A43A58"/>
    <w:rsid w:val="00A446A6"/>
    <w:rsid w:val="00A46E14"/>
    <w:rsid w:val="00A50C8C"/>
    <w:rsid w:val="00A55528"/>
    <w:rsid w:val="00A6156D"/>
    <w:rsid w:val="00A6398B"/>
    <w:rsid w:val="00A664EE"/>
    <w:rsid w:val="00A712C5"/>
    <w:rsid w:val="00A75B59"/>
    <w:rsid w:val="00A7738C"/>
    <w:rsid w:val="00A808A5"/>
    <w:rsid w:val="00A82DD9"/>
    <w:rsid w:val="00A84CA6"/>
    <w:rsid w:val="00A84F06"/>
    <w:rsid w:val="00A869F9"/>
    <w:rsid w:val="00A871CA"/>
    <w:rsid w:val="00A91845"/>
    <w:rsid w:val="00A95420"/>
    <w:rsid w:val="00AA3A85"/>
    <w:rsid w:val="00AA3DBE"/>
    <w:rsid w:val="00AA4562"/>
    <w:rsid w:val="00AA55B5"/>
    <w:rsid w:val="00AA7FBF"/>
    <w:rsid w:val="00AB11D4"/>
    <w:rsid w:val="00AB5258"/>
    <w:rsid w:val="00AC1770"/>
    <w:rsid w:val="00AC376B"/>
    <w:rsid w:val="00AC5F97"/>
    <w:rsid w:val="00AC634E"/>
    <w:rsid w:val="00AC6C52"/>
    <w:rsid w:val="00AD42D0"/>
    <w:rsid w:val="00AE0C8D"/>
    <w:rsid w:val="00AF553B"/>
    <w:rsid w:val="00B014E8"/>
    <w:rsid w:val="00B0223A"/>
    <w:rsid w:val="00B0711B"/>
    <w:rsid w:val="00B108D7"/>
    <w:rsid w:val="00B12816"/>
    <w:rsid w:val="00B13029"/>
    <w:rsid w:val="00B327F3"/>
    <w:rsid w:val="00B37218"/>
    <w:rsid w:val="00B41104"/>
    <w:rsid w:val="00B425BA"/>
    <w:rsid w:val="00B44471"/>
    <w:rsid w:val="00B44F87"/>
    <w:rsid w:val="00B5168A"/>
    <w:rsid w:val="00B717B0"/>
    <w:rsid w:val="00B76740"/>
    <w:rsid w:val="00B77205"/>
    <w:rsid w:val="00B8005D"/>
    <w:rsid w:val="00B85791"/>
    <w:rsid w:val="00B92FF8"/>
    <w:rsid w:val="00BA4BE2"/>
    <w:rsid w:val="00BB3598"/>
    <w:rsid w:val="00BB3C61"/>
    <w:rsid w:val="00BC0E0D"/>
    <w:rsid w:val="00BC132D"/>
    <w:rsid w:val="00BC53E2"/>
    <w:rsid w:val="00BC557B"/>
    <w:rsid w:val="00BD1620"/>
    <w:rsid w:val="00BD5768"/>
    <w:rsid w:val="00BE02C7"/>
    <w:rsid w:val="00BE2D59"/>
    <w:rsid w:val="00BE6CEF"/>
    <w:rsid w:val="00BE72C0"/>
    <w:rsid w:val="00BF06D3"/>
    <w:rsid w:val="00BF303C"/>
    <w:rsid w:val="00BF3721"/>
    <w:rsid w:val="00BF53AE"/>
    <w:rsid w:val="00BF6445"/>
    <w:rsid w:val="00BF78DD"/>
    <w:rsid w:val="00C00A5D"/>
    <w:rsid w:val="00C02689"/>
    <w:rsid w:val="00C03DD1"/>
    <w:rsid w:val="00C054E7"/>
    <w:rsid w:val="00C1044F"/>
    <w:rsid w:val="00C11F7B"/>
    <w:rsid w:val="00C13015"/>
    <w:rsid w:val="00C130A2"/>
    <w:rsid w:val="00C1582B"/>
    <w:rsid w:val="00C16834"/>
    <w:rsid w:val="00C20DCF"/>
    <w:rsid w:val="00C23DDD"/>
    <w:rsid w:val="00C25117"/>
    <w:rsid w:val="00C331D0"/>
    <w:rsid w:val="00C35ECC"/>
    <w:rsid w:val="00C36C20"/>
    <w:rsid w:val="00C37109"/>
    <w:rsid w:val="00C460E8"/>
    <w:rsid w:val="00C46AC4"/>
    <w:rsid w:val="00C526B9"/>
    <w:rsid w:val="00C570D6"/>
    <w:rsid w:val="00C57B3F"/>
    <w:rsid w:val="00C61958"/>
    <w:rsid w:val="00C675F3"/>
    <w:rsid w:val="00C7086F"/>
    <w:rsid w:val="00C72307"/>
    <w:rsid w:val="00C81A6C"/>
    <w:rsid w:val="00C85E01"/>
    <w:rsid w:val="00C86F53"/>
    <w:rsid w:val="00C93D83"/>
    <w:rsid w:val="00C949DF"/>
    <w:rsid w:val="00C94F4D"/>
    <w:rsid w:val="00CB5CFE"/>
    <w:rsid w:val="00CB787D"/>
    <w:rsid w:val="00CC13BD"/>
    <w:rsid w:val="00CC21D4"/>
    <w:rsid w:val="00CC380B"/>
    <w:rsid w:val="00CC4471"/>
    <w:rsid w:val="00CC4971"/>
    <w:rsid w:val="00CC54C1"/>
    <w:rsid w:val="00CD0B3B"/>
    <w:rsid w:val="00CD34E4"/>
    <w:rsid w:val="00CE3D43"/>
    <w:rsid w:val="00CE3DD7"/>
    <w:rsid w:val="00CE4E1E"/>
    <w:rsid w:val="00CE51ED"/>
    <w:rsid w:val="00CE62F3"/>
    <w:rsid w:val="00CF1156"/>
    <w:rsid w:val="00CF5EF4"/>
    <w:rsid w:val="00D02DD7"/>
    <w:rsid w:val="00D05D20"/>
    <w:rsid w:val="00D0698E"/>
    <w:rsid w:val="00D06D82"/>
    <w:rsid w:val="00D070E9"/>
    <w:rsid w:val="00D07287"/>
    <w:rsid w:val="00D12346"/>
    <w:rsid w:val="00D143AC"/>
    <w:rsid w:val="00D145CD"/>
    <w:rsid w:val="00D1548D"/>
    <w:rsid w:val="00D171E2"/>
    <w:rsid w:val="00D26129"/>
    <w:rsid w:val="00D337D7"/>
    <w:rsid w:val="00D3740C"/>
    <w:rsid w:val="00D45003"/>
    <w:rsid w:val="00D510C5"/>
    <w:rsid w:val="00D52C83"/>
    <w:rsid w:val="00D54911"/>
    <w:rsid w:val="00D54F62"/>
    <w:rsid w:val="00D71253"/>
    <w:rsid w:val="00D73A50"/>
    <w:rsid w:val="00D80537"/>
    <w:rsid w:val="00D81A2A"/>
    <w:rsid w:val="00D85F3E"/>
    <w:rsid w:val="00D86BBF"/>
    <w:rsid w:val="00D90F80"/>
    <w:rsid w:val="00D91DC8"/>
    <w:rsid w:val="00D922C7"/>
    <w:rsid w:val="00D93BCD"/>
    <w:rsid w:val="00D94CA1"/>
    <w:rsid w:val="00D9652B"/>
    <w:rsid w:val="00D97C7D"/>
    <w:rsid w:val="00D97EEA"/>
    <w:rsid w:val="00DC1364"/>
    <w:rsid w:val="00DC16A8"/>
    <w:rsid w:val="00DC2124"/>
    <w:rsid w:val="00DC549E"/>
    <w:rsid w:val="00DC622C"/>
    <w:rsid w:val="00DD0046"/>
    <w:rsid w:val="00DD6C01"/>
    <w:rsid w:val="00DD7C3C"/>
    <w:rsid w:val="00DE0302"/>
    <w:rsid w:val="00DE1413"/>
    <w:rsid w:val="00DE2EB9"/>
    <w:rsid w:val="00DE4AA9"/>
    <w:rsid w:val="00DF51D5"/>
    <w:rsid w:val="00DF7BC7"/>
    <w:rsid w:val="00E05113"/>
    <w:rsid w:val="00E115B8"/>
    <w:rsid w:val="00E120BF"/>
    <w:rsid w:val="00E1344F"/>
    <w:rsid w:val="00E20E81"/>
    <w:rsid w:val="00E2310C"/>
    <w:rsid w:val="00E275C4"/>
    <w:rsid w:val="00E30A9D"/>
    <w:rsid w:val="00E35E72"/>
    <w:rsid w:val="00E44B77"/>
    <w:rsid w:val="00E53413"/>
    <w:rsid w:val="00E66ADD"/>
    <w:rsid w:val="00E67D0E"/>
    <w:rsid w:val="00E731DE"/>
    <w:rsid w:val="00E77146"/>
    <w:rsid w:val="00E80A0D"/>
    <w:rsid w:val="00E84738"/>
    <w:rsid w:val="00E87DD7"/>
    <w:rsid w:val="00E9084F"/>
    <w:rsid w:val="00E9227B"/>
    <w:rsid w:val="00E95307"/>
    <w:rsid w:val="00EA3C95"/>
    <w:rsid w:val="00EA7D51"/>
    <w:rsid w:val="00EB67FA"/>
    <w:rsid w:val="00EB7F58"/>
    <w:rsid w:val="00EC01B5"/>
    <w:rsid w:val="00EC3B2E"/>
    <w:rsid w:val="00EC52E9"/>
    <w:rsid w:val="00ED4DFC"/>
    <w:rsid w:val="00ED5220"/>
    <w:rsid w:val="00EE6038"/>
    <w:rsid w:val="00EF0239"/>
    <w:rsid w:val="00F05995"/>
    <w:rsid w:val="00F205A3"/>
    <w:rsid w:val="00F235A9"/>
    <w:rsid w:val="00F23CD7"/>
    <w:rsid w:val="00F30FD1"/>
    <w:rsid w:val="00F325CD"/>
    <w:rsid w:val="00F431B2"/>
    <w:rsid w:val="00F455CE"/>
    <w:rsid w:val="00F465D2"/>
    <w:rsid w:val="00F50A96"/>
    <w:rsid w:val="00F57C87"/>
    <w:rsid w:val="00F64787"/>
    <w:rsid w:val="00F668CA"/>
    <w:rsid w:val="00F7026F"/>
    <w:rsid w:val="00F70FCA"/>
    <w:rsid w:val="00F72C3F"/>
    <w:rsid w:val="00F7455B"/>
    <w:rsid w:val="00F80207"/>
    <w:rsid w:val="00F922D8"/>
    <w:rsid w:val="00F95625"/>
    <w:rsid w:val="00F97275"/>
    <w:rsid w:val="00FA52B8"/>
    <w:rsid w:val="00FA63B6"/>
    <w:rsid w:val="00FA7242"/>
    <w:rsid w:val="00FA7522"/>
    <w:rsid w:val="00FB11B7"/>
    <w:rsid w:val="00FB3710"/>
    <w:rsid w:val="00FC0334"/>
    <w:rsid w:val="00FC1354"/>
    <w:rsid w:val="00FE039D"/>
    <w:rsid w:val="00FE044D"/>
    <w:rsid w:val="00FE049B"/>
    <w:rsid w:val="00FE177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95625"/>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0">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 w:type="character" w:styleId="affff9">
    <w:name w:val="page number"/>
    <w:basedOn w:val="a0"/>
    <w:rsid w:val="007726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5</Pages>
  <Words>1129</Words>
  <Characters>6440</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2</cp:revision>
  <cp:lastPrinted>1899-12-31T23:00:00Z</cp:lastPrinted>
  <dcterms:created xsi:type="dcterms:W3CDTF">2025-08-28T13:02:00Z</dcterms:created>
  <dcterms:modified xsi:type="dcterms:W3CDTF">2025-08-28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